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1162" w:rsidRPr="005978A8" w:rsidRDefault="00A477A0" w:rsidP="00C30D05">
      <w:pPr>
        <w:pStyle w:val="1"/>
        <w:ind w:left="432"/>
      </w:pPr>
      <w:r w:rsidRPr="005978A8">
        <w:rPr>
          <w:rFonts w:hint="eastAsia"/>
        </w:rPr>
        <w:t>直真君智</w:t>
      </w:r>
      <w:r w:rsidRPr="005978A8">
        <w:rPr>
          <w:rFonts w:hint="eastAsia"/>
        </w:rPr>
        <w:t>DeepInsight</w:t>
      </w:r>
      <w:r w:rsidRPr="005978A8">
        <w:rPr>
          <w:rFonts w:hint="eastAsia"/>
        </w:rPr>
        <w:t>平台上机实验指南</w:t>
      </w:r>
    </w:p>
    <w:p w:rsidR="00951601" w:rsidRPr="00C368E0" w:rsidRDefault="00126697" w:rsidP="00C55287">
      <w:pPr>
        <w:pStyle w:val="1"/>
        <w:numPr>
          <w:ilvl w:val="0"/>
          <w:numId w:val="13"/>
        </w:numPr>
      </w:pPr>
      <w:r w:rsidRPr="00C368E0">
        <w:rPr>
          <w:rFonts w:hint="eastAsia"/>
        </w:rPr>
        <w:t>概述</w:t>
      </w:r>
    </w:p>
    <w:p w:rsidR="00951601" w:rsidRDefault="00951601" w:rsidP="00CA2BEA">
      <w:pPr>
        <w:ind w:firstLineChars="200" w:firstLine="420"/>
      </w:pPr>
      <w:r>
        <w:rPr>
          <w:rFonts w:hint="eastAsia"/>
        </w:rPr>
        <w:t>DeepInsight</w:t>
      </w:r>
      <w:r w:rsidR="005A5ECC">
        <w:rPr>
          <w:rFonts w:hint="eastAsia"/>
        </w:rPr>
        <w:t>平台</w:t>
      </w:r>
      <w:r>
        <w:rPr>
          <w:rFonts w:hint="eastAsia"/>
        </w:rPr>
        <w:t>是一个可视化集成开发环境（</w:t>
      </w:r>
      <w:r>
        <w:rPr>
          <w:rFonts w:hint="eastAsia"/>
        </w:rPr>
        <w:t>IDE</w:t>
      </w:r>
      <w:r>
        <w:rPr>
          <w:rFonts w:hint="eastAsia"/>
        </w:rPr>
        <w:t>），</w:t>
      </w:r>
      <w:r w:rsidR="00C12424">
        <w:rPr>
          <w:rFonts w:hint="eastAsia"/>
        </w:rPr>
        <w:t>本实验</w:t>
      </w:r>
      <w:r w:rsidR="000903F7">
        <w:rPr>
          <w:rFonts w:hint="eastAsia"/>
        </w:rPr>
        <w:t>集</w:t>
      </w:r>
      <w:r w:rsidR="00764C64">
        <w:rPr>
          <w:rFonts w:hint="eastAsia"/>
        </w:rPr>
        <w:t>的</w:t>
      </w:r>
      <w:r w:rsidR="000903F7">
        <w:rPr>
          <w:rFonts w:hint="eastAsia"/>
        </w:rPr>
        <w:t>编写</w:t>
      </w:r>
      <w:r w:rsidR="00764C64">
        <w:rPr>
          <w:rFonts w:hint="eastAsia"/>
        </w:rPr>
        <w:t>目的是</w:t>
      </w:r>
      <w:r w:rsidR="008E2155">
        <w:rPr>
          <w:rFonts w:hint="eastAsia"/>
        </w:rPr>
        <w:t>通过</w:t>
      </w:r>
      <w:r w:rsidR="0013641E">
        <w:rPr>
          <w:rFonts w:hint="eastAsia"/>
        </w:rPr>
        <w:t>制作</w:t>
      </w:r>
      <w:r w:rsidR="008E2155">
        <w:rPr>
          <w:rFonts w:hint="eastAsia"/>
        </w:rPr>
        <w:t>实际</w:t>
      </w:r>
      <w:r w:rsidR="0013641E">
        <w:rPr>
          <w:rFonts w:hint="eastAsia"/>
        </w:rPr>
        <w:t>的分析流</w:t>
      </w:r>
      <w:r w:rsidR="008E2155">
        <w:rPr>
          <w:rFonts w:hint="eastAsia"/>
        </w:rPr>
        <w:t>案例，</w:t>
      </w:r>
      <w:r w:rsidR="00513782">
        <w:rPr>
          <w:rFonts w:hint="eastAsia"/>
        </w:rPr>
        <w:t>使用</w:t>
      </w:r>
      <w:r w:rsidR="00C831E2">
        <w:rPr>
          <w:rFonts w:hint="eastAsia"/>
        </w:rPr>
        <w:t>户</w:t>
      </w:r>
      <w:r w:rsidR="00C65485">
        <w:rPr>
          <w:rFonts w:hint="eastAsia"/>
        </w:rPr>
        <w:t>了解</w:t>
      </w:r>
      <w:r w:rsidR="005A5ECC">
        <w:rPr>
          <w:rFonts w:hint="eastAsia"/>
        </w:rPr>
        <w:t>在</w:t>
      </w:r>
      <w:r w:rsidR="005A5ECC">
        <w:rPr>
          <w:rFonts w:hint="eastAsia"/>
        </w:rPr>
        <w:t>DeepInsight</w:t>
      </w:r>
      <w:r w:rsidR="005A5ECC">
        <w:rPr>
          <w:rFonts w:hint="eastAsia"/>
        </w:rPr>
        <w:t>平台上，</w:t>
      </w:r>
      <w:r w:rsidR="00C65485">
        <w:rPr>
          <w:rFonts w:hint="eastAsia"/>
        </w:rPr>
        <w:t>通过系统内置的算法</w:t>
      </w:r>
      <w:r w:rsidR="00AA36D3">
        <w:rPr>
          <w:rFonts w:hint="eastAsia"/>
        </w:rPr>
        <w:t>，对数据进行</w:t>
      </w:r>
      <w:r w:rsidR="00B86917">
        <w:rPr>
          <w:rFonts w:hint="eastAsia"/>
        </w:rPr>
        <w:t>可视化、交互式的</w:t>
      </w:r>
      <w:r w:rsidR="00B144C0">
        <w:rPr>
          <w:rFonts w:hint="eastAsia"/>
        </w:rPr>
        <w:t>挖掘，</w:t>
      </w:r>
      <w:r w:rsidR="00B86917">
        <w:rPr>
          <w:rFonts w:hint="eastAsia"/>
        </w:rPr>
        <w:t>从而探索出最佳战法的过程。</w:t>
      </w:r>
    </w:p>
    <w:p w:rsidR="005E726E" w:rsidRDefault="00F42A83" w:rsidP="00CA2BEA">
      <w:pPr>
        <w:ind w:firstLineChars="200" w:firstLine="420"/>
      </w:pPr>
      <w:r>
        <w:rPr>
          <w:rFonts w:hint="eastAsia"/>
        </w:rPr>
        <w:t>案例根据难易程度，分为四个等级：</w:t>
      </w:r>
    </w:p>
    <w:p w:rsidR="00F42A83" w:rsidRDefault="00F42A83" w:rsidP="00C5528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第一</w:t>
      </w:r>
      <w:r w:rsidR="00FD1975">
        <w:rPr>
          <w:rFonts w:hint="eastAsia"/>
        </w:rPr>
        <w:t>等</w:t>
      </w:r>
      <w:r>
        <w:rPr>
          <w:rFonts w:hint="eastAsia"/>
        </w:rPr>
        <w:t>级：基本操作类，包含数据读入</w:t>
      </w:r>
      <w:r w:rsidRPr="00E9570B">
        <w:rPr>
          <w:rFonts w:hint="eastAsia"/>
        </w:rPr>
        <w:t>、</w:t>
      </w:r>
      <w:r>
        <w:rPr>
          <w:rFonts w:hint="eastAsia"/>
        </w:rPr>
        <w:t>数据建模、筛选、简单分析统计、简单可视化展示</w:t>
      </w:r>
      <w:r w:rsidRPr="00E9570B">
        <w:rPr>
          <w:rFonts w:hint="eastAsia"/>
        </w:rPr>
        <w:t>等</w:t>
      </w:r>
      <w:r>
        <w:rPr>
          <w:rFonts w:hint="eastAsia"/>
        </w:rPr>
        <w:t>简单操作</w:t>
      </w:r>
    </w:p>
    <w:p w:rsidR="00F42A83" w:rsidRDefault="00F42A83" w:rsidP="00C5528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第二</w:t>
      </w:r>
      <w:r w:rsidR="00FD1975">
        <w:rPr>
          <w:rFonts w:hint="eastAsia"/>
        </w:rPr>
        <w:t>等</w:t>
      </w:r>
      <w:r>
        <w:rPr>
          <w:rFonts w:hint="eastAsia"/>
        </w:rPr>
        <w:t>级：复杂的数据处理和统计分析类，包含</w:t>
      </w:r>
      <w:r w:rsidRPr="00E9570B">
        <w:rPr>
          <w:rFonts w:hint="eastAsia"/>
        </w:rPr>
        <w:t>数据</w:t>
      </w:r>
      <w:r>
        <w:rPr>
          <w:rFonts w:hint="eastAsia"/>
        </w:rPr>
        <w:t>的</w:t>
      </w:r>
      <w:r w:rsidRPr="00E9570B">
        <w:rPr>
          <w:rFonts w:hint="eastAsia"/>
        </w:rPr>
        <w:t>关联、复杂统计分析、数据插值等</w:t>
      </w:r>
      <w:r>
        <w:rPr>
          <w:rFonts w:hint="eastAsia"/>
        </w:rPr>
        <w:t>操作</w:t>
      </w:r>
    </w:p>
    <w:p w:rsidR="00F42A83" w:rsidRDefault="00F42A83" w:rsidP="00C5528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第三</w:t>
      </w:r>
      <w:r w:rsidR="00FD1975">
        <w:rPr>
          <w:rFonts w:hint="eastAsia"/>
        </w:rPr>
        <w:t>等</w:t>
      </w:r>
      <w:r>
        <w:rPr>
          <w:rFonts w:hint="eastAsia"/>
        </w:rPr>
        <w:t>级：</w:t>
      </w:r>
      <w:r w:rsidRPr="00E9570B">
        <w:rPr>
          <w:rFonts w:hint="eastAsia"/>
        </w:rPr>
        <w:t>数据挖据与机器学习</w:t>
      </w:r>
      <w:r>
        <w:rPr>
          <w:rFonts w:hint="eastAsia"/>
        </w:rPr>
        <w:t>类，这个级别的分析流</w:t>
      </w:r>
      <w:r w:rsidR="00AF6C79">
        <w:rPr>
          <w:rFonts w:hint="eastAsia"/>
        </w:rPr>
        <w:t>在数据导入、数据处理的基础上，</w:t>
      </w:r>
      <w:r w:rsidR="0079081B">
        <w:rPr>
          <w:rFonts w:hint="eastAsia"/>
        </w:rPr>
        <w:t>还包含</w:t>
      </w:r>
      <w:r w:rsidR="00AF6C79">
        <w:rPr>
          <w:rFonts w:hint="eastAsia"/>
        </w:rPr>
        <w:t>对数据进行</w:t>
      </w:r>
      <w:r w:rsidRPr="00E9570B">
        <w:rPr>
          <w:rFonts w:hint="eastAsia"/>
        </w:rPr>
        <w:t>分类、聚类、预测、机器学习等</w:t>
      </w:r>
      <w:r w:rsidR="0079081B">
        <w:rPr>
          <w:rFonts w:hint="eastAsia"/>
        </w:rPr>
        <w:t>数据挖掘能力</w:t>
      </w:r>
    </w:p>
    <w:p w:rsidR="0079081B" w:rsidRPr="005E726E" w:rsidRDefault="0079081B" w:rsidP="00C5528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第四</w:t>
      </w:r>
      <w:r w:rsidR="00FD1975">
        <w:rPr>
          <w:rFonts w:hint="eastAsia"/>
        </w:rPr>
        <w:t>等</w:t>
      </w:r>
      <w:r>
        <w:rPr>
          <w:rFonts w:hint="eastAsia"/>
        </w:rPr>
        <w:t>级：</w:t>
      </w:r>
      <w:r w:rsidR="00AC278F" w:rsidRPr="00E9570B">
        <w:rPr>
          <w:rFonts w:hint="eastAsia"/>
        </w:rPr>
        <w:t>复杂分析流操作</w:t>
      </w:r>
      <w:r w:rsidR="00AC278F">
        <w:rPr>
          <w:rFonts w:hint="eastAsia"/>
        </w:rPr>
        <w:t>类，</w:t>
      </w:r>
      <w:r w:rsidR="00554A19">
        <w:rPr>
          <w:rFonts w:hint="eastAsia"/>
        </w:rPr>
        <w:t>这个级别的分析流出前面三级分析流的功能外，还包含数据筛选、联动的强交互模式，和流数据处理</w:t>
      </w:r>
      <w:r w:rsidR="00603778">
        <w:rPr>
          <w:rFonts w:hint="eastAsia"/>
        </w:rPr>
        <w:t>功能</w:t>
      </w:r>
    </w:p>
    <w:p w:rsidR="00B47DAB" w:rsidRPr="00F42A83" w:rsidRDefault="00F73BAA">
      <w:r>
        <w:rPr>
          <w:rFonts w:hint="eastAsia"/>
        </w:rPr>
        <w:t xml:space="preserve">    </w:t>
      </w:r>
      <w:r>
        <w:rPr>
          <w:rFonts w:hint="eastAsia"/>
        </w:rPr>
        <w:t>本文档</w:t>
      </w:r>
      <w:r w:rsidR="00235828">
        <w:rPr>
          <w:rFonts w:hint="eastAsia"/>
        </w:rPr>
        <w:t>基于用户已经熟悉</w:t>
      </w:r>
      <w:r w:rsidR="00235828">
        <w:rPr>
          <w:rFonts w:hint="eastAsia"/>
        </w:rPr>
        <w:t>DeepInsight</w:t>
      </w:r>
      <w:r w:rsidR="00235828">
        <w:rPr>
          <w:rFonts w:hint="eastAsia"/>
        </w:rPr>
        <w:t>平台的使用，可以进入分析流的制作。</w:t>
      </w:r>
      <w:r w:rsidR="000021CF">
        <w:rPr>
          <w:rFonts w:hint="eastAsia"/>
        </w:rPr>
        <w:t>先介绍案例使用的数据集，然后分级别介绍分析流的制作步骤。</w:t>
      </w:r>
    </w:p>
    <w:p w:rsidR="00D35939" w:rsidRDefault="00126697" w:rsidP="00C55287">
      <w:pPr>
        <w:pStyle w:val="1"/>
        <w:numPr>
          <w:ilvl w:val="0"/>
          <w:numId w:val="13"/>
        </w:numPr>
      </w:pPr>
      <w:r>
        <w:rPr>
          <w:rFonts w:hint="eastAsia"/>
        </w:rPr>
        <w:t xml:space="preserve"> </w:t>
      </w:r>
      <w:r w:rsidR="00335345">
        <w:rPr>
          <w:rFonts w:hint="eastAsia"/>
        </w:rPr>
        <w:t>样本</w:t>
      </w:r>
      <w:r w:rsidR="000E40B5">
        <w:rPr>
          <w:rFonts w:hint="eastAsia"/>
        </w:rPr>
        <w:t>数据集说明</w:t>
      </w:r>
    </w:p>
    <w:p w:rsidR="00BD381C" w:rsidRDefault="00BD381C" w:rsidP="00BD381C">
      <w:pPr>
        <w:ind w:firstLine="420"/>
      </w:pPr>
      <w:r>
        <w:rPr>
          <w:rFonts w:hint="eastAsia"/>
        </w:rPr>
        <w:t>实验使用的样本数据集包含：</w:t>
      </w:r>
    </w:p>
    <w:p w:rsidR="00BD381C" w:rsidRDefault="00BD381C" w:rsidP="00C5528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DNS</w:t>
      </w:r>
      <w:r>
        <w:rPr>
          <w:rFonts w:hint="eastAsia"/>
        </w:rPr>
        <w:t>日志数据</w:t>
      </w:r>
    </w:p>
    <w:p w:rsidR="00AE407F" w:rsidRDefault="00AE407F" w:rsidP="00C5528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通话数据文件</w:t>
      </w:r>
    </w:p>
    <w:p w:rsidR="00AE407F" w:rsidRPr="00BD381C" w:rsidRDefault="00AE407F" w:rsidP="00C5528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地铁刷卡记录文件</w:t>
      </w:r>
    </w:p>
    <w:p w:rsidR="00C368E0" w:rsidRPr="00C368E0" w:rsidRDefault="00C368E0" w:rsidP="00C55287">
      <w:pPr>
        <w:pStyle w:val="a3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C368E0" w:rsidRPr="00C368E0" w:rsidRDefault="00C368E0" w:rsidP="00C55287">
      <w:pPr>
        <w:pStyle w:val="a3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319DA" w:rsidRDefault="00C368E0" w:rsidP="00C55287">
      <w:pPr>
        <w:pStyle w:val="2"/>
        <w:numPr>
          <w:ilvl w:val="1"/>
          <w:numId w:val="14"/>
        </w:numPr>
      </w:pPr>
      <w:r>
        <w:t xml:space="preserve"> </w:t>
      </w:r>
      <w:r w:rsidR="009319DA" w:rsidRPr="009773BE">
        <w:rPr>
          <w:rFonts w:hint="eastAsia"/>
        </w:rPr>
        <w:t>DNS</w:t>
      </w:r>
      <w:r w:rsidR="009319DA" w:rsidRPr="009773BE">
        <w:rPr>
          <w:rFonts w:hint="eastAsia"/>
        </w:rPr>
        <w:t>日志文件</w:t>
      </w:r>
    </w:p>
    <w:p w:rsidR="009319DA" w:rsidRDefault="009319DA" w:rsidP="00B9178F">
      <w:pPr>
        <w:ind w:firstLineChars="200" w:firstLine="420"/>
      </w:pPr>
      <w:r>
        <w:rPr>
          <w:rFonts w:hint="eastAsia"/>
        </w:rPr>
        <w:t>DNS</w:t>
      </w:r>
      <w:r>
        <w:rPr>
          <w:rFonts w:hint="eastAsia"/>
        </w:rPr>
        <w:t>日志记录，字段解释如下表，每个字段以空格分隔，</w:t>
      </w:r>
      <w:r w:rsidR="009C6E80">
        <w:rPr>
          <w:rFonts w:hint="eastAsia"/>
        </w:rPr>
        <w:t>样本数据有</w:t>
      </w:r>
      <w:r>
        <w:rPr>
          <w:rFonts w:hint="eastAsia"/>
        </w:rPr>
        <w:t>两个文件：</w:t>
      </w:r>
      <w:r>
        <w:rPr>
          <w:rFonts w:hint="eastAsia"/>
        </w:rPr>
        <w:t>sample</w:t>
      </w:r>
      <w:r w:rsidR="00B420FC">
        <w:rPr>
          <w:rFonts w:hint="eastAsia"/>
        </w:rPr>
        <w:t>2</w:t>
      </w:r>
      <w:r>
        <w:rPr>
          <w:rFonts w:hint="eastAsia"/>
        </w:rPr>
        <w:t>.txt</w:t>
      </w:r>
      <w:r>
        <w:rPr>
          <w:rFonts w:hint="eastAsia"/>
        </w:rPr>
        <w:t>（</w:t>
      </w:r>
      <w:r w:rsidR="00F150BD">
        <w:rPr>
          <w:rFonts w:hint="eastAsia"/>
        </w:rPr>
        <w:t>含</w:t>
      </w:r>
      <w:r>
        <w:rPr>
          <w:rFonts w:hint="eastAsia"/>
        </w:rPr>
        <w:t>2000</w:t>
      </w:r>
      <w:r>
        <w:rPr>
          <w:rFonts w:hint="eastAsia"/>
        </w:rPr>
        <w:t>条</w:t>
      </w:r>
      <w:r w:rsidR="00F150BD">
        <w:rPr>
          <w:rFonts w:hint="eastAsia"/>
        </w:rPr>
        <w:t>日志</w:t>
      </w:r>
      <w:r>
        <w:rPr>
          <w:rFonts w:hint="eastAsia"/>
        </w:rPr>
        <w:t>记录）、</w:t>
      </w:r>
      <w:r w:rsidR="00B420FC">
        <w:rPr>
          <w:rFonts w:hint="eastAsia"/>
        </w:rPr>
        <w:t>dns2</w:t>
      </w:r>
      <w:r>
        <w:rPr>
          <w:rFonts w:hint="eastAsia"/>
        </w:rPr>
        <w:t>.txt</w:t>
      </w:r>
      <w:r>
        <w:rPr>
          <w:rFonts w:hint="eastAsia"/>
        </w:rPr>
        <w:t>（</w:t>
      </w:r>
      <w:r w:rsidR="00F150BD">
        <w:rPr>
          <w:rFonts w:hint="eastAsia"/>
        </w:rPr>
        <w:t>含</w:t>
      </w:r>
      <w:r>
        <w:rPr>
          <w:rFonts w:hint="eastAsia"/>
        </w:rPr>
        <w:t>1000000</w:t>
      </w:r>
      <w:r>
        <w:rPr>
          <w:rFonts w:hint="eastAsia"/>
        </w:rPr>
        <w:t>条</w:t>
      </w:r>
      <w:r w:rsidR="00F150BD">
        <w:rPr>
          <w:rFonts w:hint="eastAsia"/>
        </w:rPr>
        <w:t>日志</w:t>
      </w:r>
      <w:r>
        <w:rPr>
          <w:rFonts w:hint="eastAsia"/>
        </w:rPr>
        <w:t>记录）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6437B3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Jul</w:t>
            </w:r>
            <w:r>
              <w:rPr>
                <w:rFonts w:ascii="Calibri" w:eastAsia="Times New Roman" w:hAnsi="Calibri" w:cs="Times New Roman"/>
              </w:rPr>
              <w:t xml:space="preserve">                    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月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22</w:t>
            </w:r>
            <w:r>
              <w:rPr>
                <w:rFonts w:ascii="Calibri" w:eastAsia="Times New Roman" w:hAnsi="Calibri" w:cs="Times New Roman"/>
              </w:rPr>
              <w:t xml:space="preserve">  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日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10:59:59</w:t>
            </w:r>
            <w:r>
              <w:rPr>
                <w:rFonts w:ascii="Calibri" w:eastAsia="Times New Roman" w:hAnsi="Calibri" w:cs="Times New Roman"/>
              </w:rPr>
              <w:t xml:space="preserve">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时</w:t>
            </w:r>
            <w:r>
              <w:rPr>
                <w:rFonts w:eastAsia="Times New Roman"/>
              </w:rPr>
              <w:t>间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6775D1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rPr>
                <w:rFonts w:ascii="Calibri" w:eastAsia="Times New Roman" w:hAnsi="Calibri" w:cs="Times New Roman"/>
              </w:rPr>
              <w:t>2013-07-22</w:t>
            </w:r>
            <w:r w:rsidR="009319DA">
              <w:rPr>
                <w:rFonts w:ascii="Calibri" w:eastAsia="Times New Roman" w:hAnsi="Calibri" w:cs="Times New Roman"/>
              </w:rPr>
              <w:t xml:space="preserve">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4B274D" w:rsidRDefault="006775D1" w:rsidP="00B33B89">
            <w:pPr>
              <w:jc w:val="center"/>
              <w:rPr>
                <w:rFonts w:ascii="宋体" w:eastAsia="宋体" w:hAnsi="宋体" w:cs="宋体"/>
              </w:rPr>
            </w:pPr>
            <w:r w:rsidRPr="004B274D">
              <w:rPr>
                <w:rFonts w:ascii="宋体" w:eastAsia="宋体" w:hAnsi="宋体" w:cs="宋体" w:hint="eastAsia"/>
              </w:rPr>
              <w:t>年月日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GSLZ-PS-DNS-SV07-YanT</w:t>
            </w:r>
            <w:r>
              <w:rPr>
                <w:rFonts w:ascii="Calibri" w:eastAsia="Times New Roman" w:hAnsi="Calibri" w:cs="Times New Roman"/>
              </w:rPr>
              <w:t xml:space="preserve">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宋体" w:eastAsia="宋体" w:hAnsi="宋体" w:cs="宋体" w:hint="eastAsia"/>
              </w:rPr>
              <w:t>DNS服务器</w:t>
            </w:r>
            <w:r w:rsidRPr="008437B8">
              <w:rPr>
                <w:rFonts w:ascii="宋体" w:eastAsia="宋体" w:hAnsi="宋体" w:cs="宋体" w:hint="eastAsia"/>
              </w:rPr>
              <w:t>主机名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17</w:t>
            </w:r>
            <w:r>
              <w:rPr>
                <w:rFonts w:ascii="Calibri" w:eastAsia="Times New Roman" w:hAnsi="Calibri" w:cs="Times New Roman"/>
              </w:rPr>
              <w:t xml:space="preserve"> 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协议号，</w:t>
            </w:r>
            <w:r w:rsidRPr="008437B8">
              <w:rPr>
                <w:rFonts w:ascii="Calibri" w:eastAsia="Times New Roman" w:hAnsi="Calibri" w:cs="Times New Roman"/>
              </w:rPr>
              <w:t>17</w:t>
            </w:r>
            <w:r w:rsidRPr="008437B8">
              <w:rPr>
                <w:rFonts w:ascii="宋体" w:eastAsia="宋体" w:hAnsi="宋体" w:cs="宋体" w:hint="eastAsia"/>
              </w:rPr>
              <w:t>为</w:t>
            </w:r>
            <w:r w:rsidRPr="008437B8">
              <w:rPr>
                <w:rFonts w:ascii="Calibri" w:eastAsia="Times New Roman" w:hAnsi="Calibri" w:cs="Times New Roman"/>
              </w:rPr>
              <w:t>UDP</w:t>
            </w:r>
            <w:r w:rsidRPr="008437B8">
              <w:rPr>
                <w:rFonts w:ascii="宋体" w:eastAsia="宋体" w:hAnsi="宋体" w:cs="宋体" w:hint="eastAsia"/>
              </w:rPr>
              <w:t>，</w:t>
            </w:r>
            <w:r w:rsidRPr="008437B8">
              <w:rPr>
                <w:rFonts w:ascii="Calibri" w:eastAsia="Times New Roman" w:hAnsi="Calibri" w:cs="Times New Roman"/>
              </w:rPr>
              <w:t>6</w:t>
            </w:r>
            <w:r w:rsidRPr="008437B8">
              <w:rPr>
                <w:rFonts w:ascii="宋体" w:eastAsia="宋体" w:hAnsi="宋体" w:cs="宋体" w:hint="eastAsia"/>
              </w:rPr>
              <w:t>为</w:t>
            </w:r>
            <w:r w:rsidRPr="008437B8">
              <w:rPr>
                <w:rFonts w:ascii="Calibri" w:eastAsia="Times New Roman" w:hAnsi="Calibri" w:cs="Times New Roman"/>
              </w:rPr>
              <w:t>TCP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lastRenderedPageBreak/>
              <w:t>75</w:t>
            </w:r>
            <w:r>
              <w:rPr>
                <w:rFonts w:ascii="Calibri" w:eastAsia="Times New Roman" w:hAnsi="Calibri" w:cs="Times New Roman"/>
              </w:rPr>
              <w:t xml:space="preserve">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报文字节数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1374461999.999790</w:t>
            </w:r>
            <w:r>
              <w:rPr>
                <w:rFonts w:ascii="Calibri" w:eastAsia="Times New Roman" w:hAnsi="Calibri" w:cs="Times New Roman"/>
              </w:rPr>
              <w:t xml:space="preserve">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UNIX</w:t>
            </w:r>
            <w:r w:rsidRPr="008437B8">
              <w:rPr>
                <w:rFonts w:ascii="宋体" w:eastAsia="宋体" w:hAnsi="宋体" w:cs="宋体" w:hint="eastAsia"/>
              </w:rPr>
              <w:t>时间戳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1307221059</w:t>
            </w:r>
            <w:r>
              <w:rPr>
                <w:rFonts w:ascii="Calibri" w:eastAsia="Times New Roman" w:hAnsi="Calibri" w:cs="Times New Roman"/>
              </w:rPr>
              <w:t xml:space="preserve">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格式化日期</w:t>
            </w:r>
            <w:r w:rsidRPr="008437B8">
              <w:rPr>
                <w:rFonts w:ascii="Calibri" w:eastAsia="Times New Roman" w:hAnsi="Calibri" w:cs="Times New Roman"/>
              </w:rPr>
              <w:t xml:space="preserve"> 13</w:t>
            </w:r>
            <w:r w:rsidRPr="008437B8">
              <w:rPr>
                <w:rFonts w:ascii="宋体" w:eastAsia="宋体" w:hAnsi="宋体" w:cs="宋体" w:hint="eastAsia"/>
              </w:rPr>
              <w:t>年</w:t>
            </w:r>
            <w:r w:rsidRPr="008437B8">
              <w:rPr>
                <w:rFonts w:ascii="Calibri" w:eastAsia="Times New Roman" w:hAnsi="Calibri" w:cs="Times New Roman"/>
              </w:rPr>
              <w:t>07</w:t>
            </w:r>
            <w:r w:rsidRPr="008437B8">
              <w:rPr>
                <w:rFonts w:ascii="宋体" w:eastAsia="宋体" w:hAnsi="宋体" w:cs="宋体" w:hint="eastAsia"/>
              </w:rPr>
              <w:t>月</w:t>
            </w:r>
            <w:r w:rsidRPr="008437B8">
              <w:rPr>
                <w:rFonts w:ascii="Calibri" w:eastAsia="Times New Roman" w:hAnsi="Calibri" w:cs="Times New Roman"/>
              </w:rPr>
              <w:t>22</w:t>
            </w:r>
            <w:r w:rsidRPr="008437B8">
              <w:rPr>
                <w:rFonts w:ascii="宋体" w:eastAsia="宋体" w:hAnsi="宋体" w:cs="宋体" w:hint="eastAsia"/>
              </w:rPr>
              <w:t>日</w:t>
            </w:r>
            <w:r w:rsidRPr="008437B8">
              <w:rPr>
                <w:rFonts w:ascii="Calibri" w:eastAsia="Times New Roman" w:hAnsi="Calibri" w:cs="Times New Roman"/>
              </w:rPr>
              <w:t>10</w:t>
            </w:r>
            <w:r w:rsidRPr="008437B8">
              <w:rPr>
                <w:rFonts w:ascii="宋体" w:eastAsia="宋体" w:hAnsi="宋体" w:cs="宋体" w:hint="eastAsia"/>
              </w:rPr>
              <w:t>点</w:t>
            </w:r>
            <w:r w:rsidRPr="008437B8">
              <w:rPr>
                <w:rFonts w:ascii="Calibri" w:eastAsia="Times New Roman" w:hAnsi="Calibri" w:cs="Times New Roman"/>
              </w:rPr>
              <w:t>59</w:t>
            </w:r>
            <w:r w:rsidRPr="008437B8">
              <w:rPr>
                <w:rFonts w:ascii="宋体" w:eastAsia="宋体" w:hAnsi="宋体" w:cs="宋体" w:hint="eastAsia"/>
              </w:rPr>
              <w:t>分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218.203.160.194</w:t>
            </w:r>
            <w:r>
              <w:rPr>
                <w:rFonts w:ascii="Calibri" w:eastAsia="Times New Roman" w:hAnsi="Calibri" w:cs="Times New Roman"/>
              </w:rPr>
              <w:t xml:space="preserve">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DNS</w:t>
            </w:r>
            <w:r w:rsidRPr="008437B8">
              <w:rPr>
                <w:rFonts w:ascii="宋体" w:eastAsia="宋体" w:hAnsi="宋体" w:cs="宋体" w:hint="eastAsia"/>
              </w:rPr>
              <w:t>服务器</w:t>
            </w:r>
            <w:r w:rsidRPr="008437B8">
              <w:rPr>
                <w:rFonts w:ascii="Calibri" w:eastAsia="Times New Roman" w:hAnsi="Calibri" w:cs="Times New Roman"/>
              </w:rPr>
              <w:t>IP</w:t>
            </w:r>
            <w:r w:rsidRPr="008437B8">
              <w:rPr>
                <w:rFonts w:ascii="宋体" w:eastAsia="宋体" w:hAnsi="宋体" w:cs="宋体" w:hint="eastAsia"/>
              </w:rPr>
              <w:t>地址</w:t>
            </w:r>
            <w:r>
              <w:rPr>
                <w:rFonts w:ascii="宋体" w:hAnsi="宋体" w:cs="宋体" w:hint="eastAsia"/>
              </w:rPr>
              <w:t>（为域名服务器的IP）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53</w:t>
            </w:r>
            <w:r>
              <w:rPr>
                <w:rFonts w:ascii="Calibri" w:eastAsia="Times New Roman" w:hAnsi="Calibri" w:cs="Times New Roman"/>
              </w:rPr>
              <w:t xml:space="preserve">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DNS</w:t>
            </w:r>
            <w:r w:rsidRPr="008437B8">
              <w:rPr>
                <w:rFonts w:ascii="宋体" w:eastAsia="宋体" w:hAnsi="宋体" w:cs="宋体" w:hint="eastAsia"/>
              </w:rPr>
              <w:t>服务器端口号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218.203.199.90</w:t>
            </w:r>
            <w:r>
              <w:rPr>
                <w:rFonts w:ascii="Calibri" w:eastAsia="Times New Roman" w:hAnsi="Calibri" w:cs="Times New Roman"/>
              </w:rPr>
              <w:t xml:space="preserve">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查询客户端</w:t>
            </w:r>
            <w:r w:rsidRPr="008437B8">
              <w:rPr>
                <w:rFonts w:ascii="Calibri" w:eastAsia="Times New Roman" w:hAnsi="Calibri" w:cs="Times New Roman"/>
              </w:rPr>
              <w:t>IP</w:t>
            </w:r>
            <w:r w:rsidRPr="008437B8">
              <w:rPr>
                <w:rFonts w:ascii="宋体" w:eastAsia="宋体" w:hAnsi="宋体" w:cs="宋体" w:hint="eastAsia"/>
              </w:rPr>
              <w:t>地址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5826</w:t>
            </w:r>
            <w:r>
              <w:rPr>
                <w:rFonts w:ascii="Calibri" w:eastAsia="Times New Roman" w:hAnsi="Calibri" w:cs="Times New Roman"/>
              </w:rPr>
              <w:t xml:space="preserve">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查询客户端端口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eastAsia="Times New Roman"/>
              </w:rPr>
              <w:t>D</w:t>
            </w:r>
            <w:r w:rsidRPr="008437B8">
              <w:rPr>
                <w:rFonts w:ascii="Calibri" w:eastAsia="Times New Roman" w:hAnsi="Calibri" w:cs="Times New Roman"/>
              </w:rPr>
              <w:t>ns</w:t>
            </w:r>
            <w:r>
              <w:rPr>
                <w:rFonts w:ascii="Calibri" w:eastAsia="Times New Roman" w:hAnsi="Calibri" w:cs="Times New Roman"/>
              </w:rPr>
              <w:t xml:space="preserve">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 w:hint="eastAsia"/>
              </w:rPr>
              <w:t>DNS</w:t>
            </w:r>
            <w:r w:rsidRPr="008437B8">
              <w:rPr>
                <w:rFonts w:ascii="宋体" w:eastAsia="宋体" w:hAnsi="宋体" w:cs="宋体" w:hint="eastAsia"/>
              </w:rPr>
              <w:t>标记位，无实际作用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763A51" w:rsidRDefault="002754BE" w:rsidP="00B33B89">
            <w:pPr>
              <w:jc w:val="left"/>
              <w:rPr>
                <w:rFonts w:ascii="Calibri" w:eastAsia="宋体" w:hAnsi="Calibri" w:cs="Times New Roman"/>
              </w:rPr>
            </w:pPr>
            <w:hyperlink r:id="rId7" w:history="1">
              <w:r w:rsidR="009319DA" w:rsidRPr="00C90CA9">
                <w:rPr>
                  <w:rStyle w:val="a5"/>
                  <w:rFonts w:ascii="Calibri" w:eastAsia="Times New Roman" w:hAnsi="Calibri" w:cs="Times New Roman"/>
                </w:rPr>
                <w:t>www.baidu.com</w:t>
              </w:r>
            </w:hyperlink>
            <w:r w:rsidR="009319DA">
              <w:rPr>
                <w:rFonts w:ascii="Calibri" w:eastAsia="Times New Roman" w:hAnsi="Calibri" w:cs="Times New Roman"/>
              </w:rPr>
              <w:t xml:space="preserve">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宋体" w:eastAsia="宋体" w:hAnsi="宋体" w:cs="宋体" w:hint="eastAsia"/>
              </w:rPr>
              <w:t>域</w:t>
            </w:r>
            <w:r>
              <w:rPr>
                <w:rFonts w:eastAsia="Times New Roman"/>
              </w:rPr>
              <w:t>名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Calibri" w:eastAsia="Times New Roman" w:hAnsi="Calibri" w:cs="Times New Roman"/>
              </w:rPr>
              <w:t>1</w:t>
            </w:r>
            <w:r>
              <w:rPr>
                <w:rFonts w:ascii="Calibri" w:eastAsia="Times New Roman" w:hAnsi="Calibri" w:cs="Times New Roman"/>
              </w:rPr>
              <w:t xml:space="preserve">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宋体" w:hAnsi="宋体" w:cs="宋体" w:hint="eastAsia"/>
              </w:rPr>
              <w:t>查询类型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763A51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eastAsia="Times New Roman"/>
              </w:rPr>
              <w:t xml:space="preserve">1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 w:rsidRPr="008437B8">
              <w:rPr>
                <w:rFonts w:ascii="宋体" w:eastAsia="宋体" w:hAnsi="宋体" w:cs="宋体" w:hint="eastAsia"/>
              </w:rPr>
              <w:t>记录类型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763A51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eastAsia="Times New Roman"/>
              </w:rPr>
              <w:t xml:space="preserve">3           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宋体" w:hAnsi="宋体" w:cs="宋体" w:hint="eastAsia"/>
              </w:rPr>
              <w:t>TTL</w:t>
            </w:r>
          </w:p>
        </w:tc>
      </w:tr>
      <w:tr w:rsidR="009319DA" w:rsidRPr="008437B8" w:rsidTr="006437B3">
        <w:trPr>
          <w:jc w:val="center"/>
        </w:trPr>
        <w:tc>
          <w:tcPr>
            <w:tcW w:w="3883" w:type="dxa"/>
            <w:tcBorders>
              <w:top w:val="single" w:sz="2" w:space="0" w:color="auto"/>
              <w:right w:val="single" w:sz="12" w:space="0" w:color="auto"/>
            </w:tcBorders>
          </w:tcPr>
          <w:p w:rsidR="009319DA" w:rsidRPr="008437B8" w:rsidRDefault="002754BE" w:rsidP="00B33B89">
            <w:pPr>
              <w:jc w:val="left"/>
              <w:rPr>
                <w:rFonts w:ascii="Calibri" w:eastAsia="Times New Roman" w:hAnsi="Calibri" w:cs="Times New Roman"/>
              </w:rPr>
            </w:pPr>
            <w:hyperlink r:id="rId8" w:history="1">
              <w:r w:rsidR="009319DA" w:rsidRPr="009A4D5D">
                <w:rPr>
                  <w:rStyle w:val="a5"/>
                  <w:rFonts w:ascii="Calibri" w:eastAsia="Times New Roman" w:hAnsi="Calibri" w:cs="Times New Roman"/>
                </w:rPr>
                <w:t>111.11.184.114</w:t>
              </w:r>
            </w:hyperlink>
            <w:r w:rsidR="009319DA">
              <w:rPr>
                <w:rStyle w:val="a5"/>
                <w:rFonts w:ascii="Calibri" w:eastAsia="Times New Roman" w:hAnsi="Calibri" w:cs="Times New Roman"/>
              </w:rPr>
              <w:t xml:space="preserve">       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</w:tcBorders>
          </w:tcPr>
          <w:p w:rsidR="009319DA" w:rsidRPr="004B274D" w:rsidRDefault="009319DA" w:rsidP="00B33B89">
            <w:pPr>
              <w:jc w:val="center"/>
              <w:rPr>
                <w:rFonts w:ascii="宋体" w:eastAsia="宋体" w:hAnsi="宋体" w:cs="宋体"/>
              </w:rPr>
            </w:pPr>
            <w:r w:rsidRPr="008437B8">
              <w:rPr>
                <w:rFonts w:ascii="宋体" w:eastAsia="宋体" w:hAnsi="宋体" w:cs="宋体" w:hint="eastAsia"/>
              </w:rPr>
              <w:t>结果</w:t>
            </w:r>
            <w:r w:rsidRPr="004B274D">
              <w:rPr>
                <w:rFonts w:ascii="宋体" w:eastAsia="宋体" w:hAnsi="宋体" w:cs="宋体"/>
              </w:rPr>
              <w:t>IP（域名对应的IP）</w:t>
            </w:r>
          </w:p>
        </w:tc>
      </w:tr>
    </w:tbl>
    <w:p w:rsidR="009319DA" w:rsidRPr="00CF47FE" w:rsidRDefault="009319DA" w:rsidP="009319DA">
      <w:pPr>
        <w:pStyle w:val="a3"/>
        <w:ind w:left="1260" w:firstLineChars="0" w:firstLine="0"/>
      </w:pPr>
    </w:p>
    <w:p w:rsidR="009319DA" w:rsidRPr="00135542" w:rsidRDefault="009319DA" w:rsidP="00C55287">
      <w:pPr>
        <w:pStyle w:val="2"/>
        <w:numPr>
          <w:ilvl w:val="1"/>
          <w:numId w:val="14"/>
        </w:numPr>
      </w:pPr>
      <w:r w:rsidRPr="009773BE">
        <w:rPr>
          <w:rFonts w:hint="eastAsia"/>
        </w:rPr>
        <w:t>通话数据文件</w:t>
      </w:r>
    </w:p>
    <w:p w:rsidR="009319DA" w:rsidRDefault="00921AA0" w:rsidP="009319DA">
      <w:pPr>
        <w:pStyle w:val="a3"/>
        <w:ind w:left="840" w:firstLineChars="0" w:firstLine="0"/>
      </w:pPr>
      <w:r>
        <w:rPr>
          <w:rFonts w:hint="eastAsia"/>
        </w:rPr>
        <w:t>用户的电话通话记录数据，</w:t>
      </w:r>
      <w:r w:rsidR="000F477F">
        <w:rPr>
          <w:rFonts w:hint="eastAsia"/>
        </w:rPr>
        <w:t>电话号码是经过编码的，</w:t>
      </w:r>
      <w:r w:rsidR="009319DA">
        <w:rPr>
          <w:rFonts w:hint="eastAsia"/>
        </w:rPr>
        <w:t>有两种格式的通话数据</w:t>
      </w:r>
    </w:p>
    <w:p w:rsidR="009319DA" w:rsidRDefault="009319DA" w:rsidP="00C55287">
      <w:pPr>
        <w:pStyle w:val="a3"/>
        <w:numPr>
          <w:ilvl w:val="0"/>
          <w:numId w:val="9"/>
        </w:numPr>
        <w:ind w:firstLineChars="0"/>
      </w:pPr>
      <w:r>
        <w:t>C</w:t>
      </w:r>
      <w:r>
        <w:rPr>
          <w:rFonts w:hint="eastAsia"/>
        </w:rPr>
        <w:t>sv</w:t>
      </w:r>
      <w:r>
        <w:rPr>
          <w:rFonts w:hint="eastAsia"/>
        </w:rPr>
        <w:t>格式的文件，记录用户的通话记录，一共</w:t>
      </w:r>
      <w:r>
        <w:rPr>
          <w:rFonts w:hint="eastAsia"/>
        </w:rPr>
        <w:t>998</w:t>
      </w:r>
      <w:r>
        <w:rPr>
          <w:rFonts w:hint="eastAsia"/>
        </w:rPr>
        <w:t>条通话记录，文件名</w:t>
      </w:r>
      <w:r>
        <w:rPr>
          <w:rFonts w:hint="eastAsia"/>
        </w:rPr>
        <w:t>conv</w:t>
      </w:r>
      <w:r>
        <w:t>.csv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911497">
              <w:t>BEGINTIME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呼叫时间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11497">
              <w:t>CALLINGTELNO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主叫方</w:t>
            </w:r>
            <w:r w:rsidR="00BF0358">
              <w:rPr>
                <w:rFonts w:hint="eastAsia"/>
              </w:rPr>
              <w:t>号码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11497">
              <w:t>CALLEDTELNO</w:t>
            </w:r>
            <w:r>
              <w:rPr>
                <w:rFonts w:ascii="Calibri" w:eastAsia="Times New Roman" w:hAnsi="Calibri" w:cs="Times New Roman"/>
              </w:rPr>
              <w:t xml:space="preserve"> 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被叫方</w:t>
            </w:r>
            <w:r w:rsidR="00BF0358">
              <w:rPr>
                <w:rFonts w:ascii="微软雅黑" w:eastAsia="微软雅黑" w:hAnsi="微软雅黑" w:cs="微软雅黑" w:hint="eastAsia"/>
              </w:rPr>
              <w:t>号码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11497">
              <w:t>OPC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源信令点编码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11497">
              <w:t>DPC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目的信令点编码</w:t>
            </w:r>
          </w:p>
        </w:tc>
      </w:tr>
    </w:tbl>
    <w:p w:rsidR="009319DA" w:rsidRDefault="009319DA" w:rsidP="00C55287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txt</w:t>
      </w:r>
      <w:r>
        <w:rPr>
          <w:rFonts w:hint="eastAsia"/>
        </w:rPr>
        <w:t>格式的文件，记录用户的通话记录，一共</w:t>
      </w:r>
      <w:r>
        <w:rPr>
          <w:rFonts w:hint="eastAsia"/>
        </w:rPr>
        <w:t>500000</w:t>
      </w:r>
      <w:r>
        <w:rPr>
          <w:rFonts w:hint="eastAsia"/>
        </w:rPr>
        <w:t>条通话记录，文件名</w:t>
      </w:r>
      <w:r w:rsidRPr="00D42DC0">
        <w:t>tb_sms_201202_test</w:t>
      </w:r>
      <w:r>
        <w:t>.txt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0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日期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1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接收号码</w:t>
            </w:r>
            <w:r w:rsidR="00950D28">
              <w:rPr>
                <w:rFonts w:hint="eastAsia"/>
              </w:rPr>
              <w:t>号码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2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被叫方</w:t>
            </w:r>
            <w:r w:rsidR="00950D28">
              <w:rPr>
                <w:rFonts w:ascii="微软雅黑" w:eastAsia="微软雅黑" w:hAnsi="微软雅黑" w:cs="微软雅黑" w:hint="eastAsia"/>
              </w:rPr>
              <w:t>号码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3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发送号码运营商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4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hint="eastAsia"/>
              </w:rPr>
              <w:t>接收号码运营商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field_5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Theme="minorEastAsia" w:hAnsiTheme="minorEastAsia" w:cs="Times New Roman"/>
              </w:rPr>
            </w:pPr>
            <w:r>
              <w:rPr>
                <w:rFonts w:hint="eastAsia"/>
              </w:rPr>
              <w:t>发送时间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13:44:25</w:t>
            </w:r>
            <w:r>
              <w:rPr>
                <w:rFonts w:hint="eastAsia"/>
              </w:rPr>
              <w:t>（时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秒）</w:t>
            </w:r>
          </w:p>
        </w:tc>
      </w:tr>
    </w:tbl>
    <w:p w:rsidR="009319DA" w:rsidRPr="00B06973" w:rsidRDefault="009319DA" w:rsidP="009319DA">
      <w:pPr>
        <w:pStyle w:val="a3"/>
        <w:ind w:left="840" w:firstLineChars="0" w:firstLine="0"/>
      </w:pPr>
    </w:p>
    <w:p w:rsidR="009319DA" w:rsidRDefault="009319DA" w:rsidP="00C55287">
      <w:pPr>
        <w:pStyle w:val="2"/>
        <w:numPr>
          <w:ilvl w:val="1"/>
          <w:numId w:val="14"/>
        </w:numPr>
      </w:pPr>
      <w:r w:rsidRPr="009773BE">
        <w:rPr>
          <w:rFonts w:hint="eastAsia"/>
        </w:rPr>
        <w:t>地铁刷卡数据</w:t>
      </w:r>
    </w:p>
    <w:p w:rsidR="00E560A8" w:rsidRPr="00E560A8" w:rsidRDefault="00E560A8" w:rsidP="00E560A8">
      <w:pPr>
        <w:ind w:left="567"/>
      </w:pPr>
      <w:r>
        <w:rPr>
          <w:rFonts w:hint="eastAsia"/>
        </w:rPr>
        <w:t>上海一个月的地铁运营数据，</w:t>
      </w:r>
      <w:r w:rsidR="0009773C">
        <w:rPr>
          <w:rFonts w:hint="eastAsia"/>
        </w:rPr>
        <w:t>含</w:t>
      </w:r>
      <w:r w:rsidR="0009773C">
        <w:rPr>
          <w:rFonts w:hint="eastAsia"/>
        </w:rPr>
        <w:t>2</w:t>
      </w:r>
      <w:r w:rsidR="0009773C">
        <w:rPr>
          <w:rFonts w:hint="eastAsia"/>
        </w:rPr>
        <w:t>亿条公交卡刷卡记录，数据量有</w:t>
      </w:r>
      <w:r w:rsidR="0009773C">
        <w:rPr>
          <w:rFonts w:hint="eastAsia"/>
        </w:rPr>
        <w:t>17G</w:t>
      </w:r>
      <w:r w:rsidR="0009773C">
        <w:rPr>
          <w:rFonts w:hint="eastAsia"/>
        </w:rPr>
        <w:t>。由于数据量太大，实际使用的数据为经过处理的中间结果数据，</w:t>
      </w:r>
      <w:r w:rsidR="00D740DC">
        <w:rPr>
          <w:rFonts w:hint="eastAsia"/>
        </w:rPr>
        <w:t>包括：</w:t>
      </w:r>
    </w:p>
    <w:p w:rsidR="009319DA" w:rsidRDefault="00B44178" w:rsidP="00C5528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工作日刷卡次数统计</w:t>
      </w:r>
      <w:r w:rsidR="00C17097">
        <w:rPr>
          <w:rFonts w:hint="eastAsia"/>
        </w:rPr>
        <w:t>数据：</w:t>
      </w:r>
      <w:r w:rsidR="009319DA">
        <w:t>C</w:t>
      </w:r>
      <w:r w:rsidR="009319DA">
        <w:rPr>
          <w:rFonts w:hint="eastAsia"/>
        </w:rPr>
        <w:t>sv</w:t>
      </w:r>
      <w:r w:rsidR="009319DA">
        <w:rPr>
          <w:rFonts w:hint="eastAsia"/>
        </w:rPr>
        <w:t>格式的文件，记录工作日分时段的刷卡次数，文件名“</w:t>
      </w:r>
      <w:r w:rsidR="009319DA" w:rsidRPr="00092B2D">
        <w:rPr>
          <w:rFonts w:hint="eastAsia"/>
        </w:rPr>
        <w:t>地铁进出站人数</w:t>
      </w:r>
      <w:r w:rsidR="009319DA" w:rsidRPr="00092B2D">
        <w:rPr>
          <w:rFonts w:hint="eastAsia"/>
        </w:rPr>
        <w:t>_</w:t>
      </w:r>
      <w:r w:rsidR="009319DA" w:rsidRPr="00092B2D">
        <w:rPr>
          <w:rFonts w:hint="eastAsia"/>
        </w:rPr>
        <w:t>时间</w:t>
      </w:r>
      <w:r w:rsidR="009319DA" w:rsidRPr="00092B2D">
        <w:rPr>
          <w:rFonts w:hint="eastAsia"/>
        </w:rPr>
        <w:t>_</w:t>
      </w:r>
      <w:r w:rsidR="009319DA" w:rsidRPr="00092B2D">
        <w:rPr>
          <w:rFonts w:hint="eastAsia"/>
        </w:rPr>
        <w:t>工作日</w:t>
      </w:r>
      <w:r w:rsidR="009319DA">
        <w:t>.csv”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2270C4">
              <w:rPr>
                <w:rFonts w:ascii="Calibri" w:eastAsia="Times New Roman" w:hAnsi="Calibri" w:cs="Times New Roman"/>
              </w:rPr>
              <w:t>Station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地铁站名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2270C4">
              <w:rPr>
                <w:rFonts w:ascii="Calibri" w:eastAsia="Times New Roman" w:hAnsi="Calibri" w:cs="Times New Roman"/>
              </w:rPr>
              <w:t>timeInterval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时间段，格式：起始时间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终止时间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标志（进站或出站）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N</w:t>
            </w:r>
            <w:r>
              <w:rPr>
                <w:rFonts w:hint="eastAsia"/>
              </w:rPr>
              <w:t>u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刷卡次数</w:t>
            </w:r>
          </w:p>
        </w:tc>
      </w:tr>
    </w:tbl>
    <w:p w:rsidR="009319DA" w:rsidRDefault="00C17097" w:rsidP="00C5528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休息日刷卡次数统计数据：</w:t>
      </w:r>
      <w:r w:rsidR="009319DA">
        <w:t>C</w:t>
      </w:r>
      <w:r w:rsidR="009319DA">
        <w:rPr>
          <w:rFonts w:hint="eastAsia"/>
        </w:rPr>
        <w:t>sv</w:t>
      </w:r>
      <w:r w:rsidR="009319DA">
        <w:rPr>
          <w:rFonts w:hint="eastAsia"/>
        </w:rPr>
        <w:t>格式的文件，记录休息日分时段刷卡次数，文件名“</w:t>
      </w:r>
      <w:r w:rsidR="009319DA" w:rsidRPr="00092B2D">
        <w:rPr>
          <w:rFonts w:hint="eastAsia"/>
        </w:rPr>
        <w:t>地铁进出站人数</w:t>
      </w:r>
      <w:r w:rsidR="009319DA" w:rsidRPr="00092B2D">
        <w:rPr>
          <w:rFonts w:hint="eastAsia"/>
        </w:rPr>
        <w:t>_</w:t>
      </w:r>
      <w:r w:rsidR="009319DA" w:rsidRPr="00092B2D">
        <w:rPr>
          <w:rFonts w:hint="eastAsia"/>
        </w:rPr>
        <w:t>时间</w:t>
      </w:r>
      <w:r w:rsidR="009319DA" w:rsidRPr="00092B2D">
        <w:rPr>
          <w:rFonts w:hint="eastAsia"/>
        </w:rPr>
        <w:t>_</w:t>
      </w:r>
      <w:r w:rsidR="009319DA">
        <w:rPr>
          <w:rFonts w:hint="eastAsia"/>
        </w:rPr>
        <w:t>休息</w:t>
      </w:r>
      <w:r w:rsidR="009319DA" w:rsidRPr="00092B2D">
        <w:rPr>
          <w:rFonts w:hint="eastAsia"/>
        </w:rPr>
        <w:t>日</w:t>
      </w:r>
      <w:r w:rsidR="009319DA">
        <w:t>.csv”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2270C4">
              <w:rPr>
                <w:rFonts w:ascii="Calibri" w:eastAsia="Times New Roman" w:hAnsi="Calibri" w:cs="Times New Roman"/>
              </w:rPr>
              <w:t>Station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地铁站名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2270C4">
              <w:rPr>
                <w:rFonts w:ascii="Calibri" w:eastAsia="Times New Roman" w:hAnsi="Calibri" w:cs="Times New Roman"/>
              </w:rPr>
              <w:t>timeInterval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时间段，格式：起始时间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终止时间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标志（进站或出站）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N</w:t>
            </w:r>
            <w:r>
              <w:rPr>
                <w:rFonts w:hint="eastAsia"/>
              </w:rPr>
              <w:t>u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刷卡次数</w:t>
            </w:r>
          </w:p>
        </w:tc>
      </w:tr>
    </w:tbl>
    <w:p w:rsidR="009319DA" w:rsidRDefault="0093013C" w:rsidP="00C5528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一个月刷卡次数统计数据：</w:t>
      </w:r>
      <w:r w:rsidR="009319DA">
        <w:t>C</w:t>
      </w:r>
      <w:r w:rsidR="009319DA">
        <w:rPr>
          <w:rFonts w:hint="eastAsia"/>
        </w:rPr>
        <w:t>sv</w:t>
      </w:r>
      <w:r w:rsidR="009319DA">
        <w:rPr>
          <w:rFonts w:hint="eastAsia"/>
        </w:rPr>
        <w:t>格式的文件，记录按天数统计的一个月地铁刷卡次数，文件名“</w:t>
      </w:r>
      <w:r w:rsidR="009319DA" w:rsidRPr="005331F7">
        <w:t>InAndOutStationDate.csv</w:t>
      </w:r>
      <w:r w:rsidR="009319DA">
        <w:t>”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2270C4">
              <w:rPr>
                <w:rFonts w:ascii="Calibri" w:eastAsia="Times New Roman" w:hAnsi="Calibri" w:cs="Times New Roman"/>
              </w:rPr>
              <w:t>Station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地铁站名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327BB3">
              <w:rPr>
                <w:rFonts w:ascii="Calibri" w:eastAsia="Times New Roman" w:hAnsi="Calibri" w:cs="Times New Roman"/>
              </w:rPr>
              <w:t>dateInterval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日期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标志（进站或出站）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>
              <w:t>N</w:t>
            </w:r>
            <w:r>
              <w:rPr>
                <w:rFonts w:hint="eastAsia"/>
              </w:rPr>
              <w:t>u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刷卡次数</w:t>
            </w:r>
          </w:p>
        </w:tc>
      </w:tr>
    </w:tbl>
    <w:p w:rsidR="009319DA" w:rsidRDefault="00EA6B47" w:rsidP="00C5528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上海地铁站信息数据：</w:t>
      </w:r>
      <w:r w:rsidR="009319DA">
        <w:t>C</w:t>
      </w:r>
      <w:r w:rsidR="009319DA">
        <w:rPr>
          <w:rFonts w:hint="eastAsia"/>
        </w:rPr>
        <w:t>sv</w:t>
      </w:r>
      <w:r w:rsidR="009319DA">
        <w:rPr>
          <w:rFonts w:hint="eastAsia"/>
        </w:rPr>
        <w:t>格式的文件，上海地铁站</w:t>
      </w:r>
      <w:r>
        <w:rPr>
          <w:rFonts w:hint="eastAsia"/>
        </w:rPr>
        <w:t>描述</w:t>
      </w:r>
      <w:r w:rsidR="009319DA">
        <w:rPr>
          <w:rFonts w:hint="eastAsia"/>
        </w:rPr>
        <w:t>信息，文件名“车站</w:t>
      </w:r>
      <w:r w:rsidR="009319DA">
        <w:t>.csv”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ST_NO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地铁线路号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A3C96">
              <w:t>ST_NAME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地铁站中文名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A3C96">
              <w:t>ST_NAME_EN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hint="eastAsia"/>
              </w:rPr>
              <w:t>地铁站英文名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9A3C96">
              <w:t>LINE_NO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94F04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刷卡次数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left"/>
            </w:pPr>
            <w:r w:rsidRPr="009A3C96">
              <w:t>Longitude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经度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left"/>
            </w:pPr>
            <w:r w:rsidRPr="009A3C96">
              <w:t>latitude,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纬度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left"/>
            </w:pPr>
            <w:r w:rsidRPr="009A3C96">
              <w:t>TRANSFER_TAG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换乘标志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left"/>
            </w:pPr>
            <w:r w:rsidRPr="009A3C96">
              <w:t>SERIAL_NO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序列号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left"/>
            </w:pPr>
            <w:r w:rsidRPr="009A3C96">
              <w:t>ST_HORIZONTAL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地面或地下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A3C96" w:rsidRDefault="009319DA" w:rsidP="00B33B89">
            <w:pPr>
              <w:jc w:val="left"/>
            </w:pPr>
            <w:r>
              <w:rPr>
                <w:rFonts w:hint="eastAsia"/>
              </w:rPr>
              <w:t>X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9A3C96" w:rsidRDefault="009319DA" w:rsidP="00B33B89">
            <w:pPr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</w:tbl>
    <w:p w:rsidR="009319DA" w:rsidRDefault="005923F8" w:rsidP="00C5528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当月工作日和休息日信息：</w:t>
      </w:r>
      <w:r w:rsidR="009319DA">
        <w:t>C</w:t>
      </w:r>
      <w:r w:rsidR="009319DA">
        <w:rPr>
          <w:rFonts w:hint="eastAsia"/>
        </w:rPr>
        <w:t>sv</w:t>
      </w:r>
      <w:r w:rsidR="009319DA">
        <w:rPr>
          <w:rFonts w:hint="eastAsia"/>
        </w:rPr>
        <w:t>格式的文件，</w:t>
      </w:r>
      <w:r w:rsidR="00445F04">
        <w:rPr>
          <w:rFonts w:hint="eastAsia"/>
        </w:rPr>
        <w:t>描述</w:t>
      </w:r>
      <w:r w:rsidR="009319DA">
        <w:rPr>
          <w:rFonts w:hint="eastAsia"/>
        </w:rPr>
        <w:t>当月</w:t>
      </w:r>
      <w:r w:rsidR="00445F04">
        <w:rPr>
          <w:rFonts w:hint="eastAsia"/>
        </w:rPr>
        <w:t>哪些日期是工作日，哪些是</w:t>
      </w:r>
      <w:r w:rsidR="000C4199">
        <w:rPr>
          <w:rFonts w:hint="eastAsia"/>
        </w:rPr>
        <w:t>休息日</w:t>
      </w:r>
      <w:r w:rsidR="009319DA">
        <w:rPr>
          <w:rFonts w:hint="eastAsia"/>
        </w:rPr>
        <w:t>，文件名“</w:t>
      </w:r>
      <w:r w:rsidR="009319DA">
        <w:rPr>
          <w:rFonts w:hint="eastAsia"/>
        </w:rPr>
        <w:t>workday</w:t>
      </w:r>
      <w:r w:rsidR="009319DA">
        <w:t>.csv”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9319DA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9319DA" w:rsidRPr="00BC66A3" w:rsidRDefault="009319DA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BE7434" w:rsidP="00B33B89">
            <w:pPr>
              <w:jc w:val="left"/>
              <w:rPr>
                <w:rFonts w:ascii="Calibri" w:eastAsia="宋体" w:hAnsi="Calibri" w:cs="Times New Roman"/>
              </w:rPr>
            </w:pPr>
            <w:r>
              <w:t>D</w:t>
            </w:r>
            <w:r w:rsidR="009319DA">
              <w:rPr>
                <w:rFonts w:hint="eastAsia"/>
              </w:rPr>
              <w:t>ate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日期</w:t>
            </w:r>
          </w:p>
        </w:tc>
      </w:tr>
      <w:tr w:rsidR="009319DA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A36679">
              <w:rPr>
                <w:rFonts w:ascii="Calibri" w:eastAsia="Times New Roman" w:hAnsi="Calibri" w:cs="Times New Roman"/>
              </w:rPr>
              <w:t>workOrRes</w:t>
            </w:r>
            <w:r>
              <w:rPr>
                <w:rFonts w:asciiTheme="minorEastAsia" w:hAnsiTheme="minorEastAsia" w:cs="Times New Roman" w:hint="eastAsia"/>
              </w:rPr>
              <w:t>t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9319DA" w:rsidRPr="008437B8" w:rsidRDefault="009319DA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休息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或工作日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</w:tc>
      </w:tr>
    </w:tbl>
    <w:p w:rsidR="005D1A4E" w:rsidRDefault="005D1A4E" w:rsidP="00AD0398"/>
    <w:p w:rsidR="0079575C" w:rsidRPr="001B36C0" w:rsidRDefault="0079575C" w:rsidP="00C55287">
      <w:pPr>
        <w:pStyle w:val="2"/>
        <w:numPr>
          <w:ilvl w:val="1"/>
          <w:numId w:val="14"/>
        </w:numPr>
      </w:pPr>
      <w:r w:rsidRPr="001E5EEB">
        <w:lastRenderedPageBreak/>
        <w:t>鸢尾属植物数据</w:t>
      </w:r>
    </w:p>
    <w:p w:rsidR="0079575C" w:rsidRDefault="0079575C" w:rsidP="000670D7">
      <w:pPr>
        <w:ind w:left="567"/>
      </w:pPr>
      <w:r>
        <w:rPr>
          <w:rFonts w:hint="eastAsia"/>
        </w:rPr>
        <w:t>鸢尾属植物的特征数据，</w:t>
      </w:r>
      <w:r>
        <w:rPr>
          <w:rFonts w:hint="eastAsia"/>
        </w:rPr>
        <w:t>txt</w:t>
      </w:r>
      <w:r>
        <w:rPr>
          <w:rFonts w:hint="eastAsia"/>
        </w:rPr>
        <w:t>格式的文件，文件名“</w:t>
      </w:r>
      <w:r>
        <w:rPr>
          <w:rFonts w:hint="eastAsia"/>
        </w:rPr>
        <w:t>iris.txt</w:t>
      </w:r>
      <w:r>
        <w:t>”</w:t>
      </w:r>
      <w:r>
        <w:rPr>
          <w:rFonts w:hint="eastAsia"/>
        </w:rPr>
        <w:t>，数据量</w:t>
      </w:r>
      <w:r w:rsidR="000670D7">
        <w:rPr>
          <w:rFonts w:hint="eastAsia"/>
        </w:rPr>
        <w:t>为</w:t>
      </w:r>
      <w:r>
        <w:rPr>
          <w:rFonts w:hint="eastAsia"/>
        </w:rPr>
        <w:t>150</w:t>
      </w:r>
      <w:r>
        <w:rPr>
          <w:rFonts w:hint="eastAsia"/>
        </w:rPr>
        <w:t>条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79575C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left"/>
              <w:rPr>
                <w:rFonts w:ascii="Calibri" w:eastAsia="宋体" w:hAnsi="Calibri" w:cs="Times New Roman"/>
              </w:rPr>
            </w:pPr>
            <w:r w:rsidRPr="001E5EEB">
              <w:t>sepal length in cm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/>
              </w:rPr>
              <w:t>萼片长度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1E5EEB">
              <w:t>sepal width in c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/>
              </w:rPr>
              <w:t>萼片</w:t>
            </w:r>
            <w:r w:rsidRPr="001E5EEB">
              <w:rPr>
                <w:rFonts w:ascii="Calibri" w:eastAsia="宋体" w:hAnsi="Calibri" w:cs="Times New Roman" w:hint="eastAsia"/>
              </w:rPr>
              <w:t>宽</w:t>
            </w:r>
            <w:r w:rsidRPr="001E5EEB">
              <w:rPr>
                <w:rFonts w:ascii="Calibri" w:eastAsia="宋体" w:hAnsi="Calibri" w:cs="Times New Roman"/>
              </w:rPr>
              <w:t>度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1E5EEB">
              <w:t>petal length in c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1E5EEB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/>
              </w:rPr>
              <w:t>花瓣长度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left"/>
              <w:rPr>
                <w:rFonts w:ascii="Calibri" w:eastAsia="Times New Roman" w:hAnsi="Calibri" w:cs="Times New Roman"/>
              </w:rPr>
            </w:pPr>
            <w:r w:rsidRPr="001E5EEB">
              <w:t>petal width in cm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994F04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/>
              </w:rPr>
              <w:t>花瓣</w:t>
            </w:r>
            <w:r w:rsidRPr="001E5EEB">
              <w:rPr>
                <w:rFonts w:ascii="Calibri" w:eastAsia="宋体" w:hAnsi="Calibri" w:cs="Times New Roman" w:hint="eastAsia"/>
              </w:rPr>
              <w:t>宽</w:t>
            </w:r>
            <w:r w:rsidRPr="001E5EEB">
              <w:rPr>
                <w:rFonts w:ascii="Calibri" w:eastAsia="宋体" w:hAnsi="Calibri" w:cs="Times New Roman"/>
              </w:rPr>
              <w:t>度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</w:pPr>
            <w:r>
              <w:t>C</w:t>
            </w:r>
            <w:r>
              <w:rPr>
                <w:rFonts w:hint="eastAsia"/>
              </w:rPr>
              <w:t>lass:</w:t>
            </w:r>
          </w:p>
          <w:p w:rsidR="0079575C" w:rsidRDefault="0079575C" w:rsidP="00B33B89">
            <w:pPr>
              <w:ind w:firstLine="405"/>
              <w:jc w:val="left"/>
            </w:pPr>
            <w:r>
              <w:rPr>
                <w:rFonts w:hint="eastAsia"/>
              </w:rPr>
              <w:t>--Iris Setosa   :  0</w:t>
            </w:r>
          </w:p>
          <w:p w:rsidR="0079575C" w:rsidRDefault="0079575C" w:rsidP="00B33B89">
            <w:pPr>
              <w:ind w:firstLine="405"/>
              <w:jc w:val="left"/>
            </w:pPr>
            <w:r>
              <w:rPr>
                <w:rFonts w:hint="eastAsia"/>
              </w:rPr>
              <w:t>--Iris Versicolour  :  1</w:t>
            </w:r>
          </w:p>
          <w:p w:rsidR="0079575C" w:rsidRDefault="0079575C" w:rsidP="00B33B89">
            <w:pPr>
              <w:ind w:firstLine="405"/>
              <w:jc w:val="left"/>
            </w:pPr>
            <w:r>
              <w:rPr>
                <w:rFonts w:hint="eastAsia"/>
              </w:rPr>
              <w:t>--Iris Virginica  :  2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分类结果</w:t>
            </w:r>
          </w:p>
          <w:p w:rsidR="0079575C" w:rsidRPr="001E5EEB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--</w:t>
            </w:r>
            <w:r w:rsidRPr="001E5EEB">
              <w:rPr>
                <w:rFonts w:ascii="Calibri" w:eastAsia="宋体" w:hAnsi="Calibri" w:cs="Times New Roman"/>
              </w:rPr>
              <w:t>山鸢尾</w:t>
            </w:r>
          </w:p>
          <w:p w:rsidR="0079575C" w:rsidRPr="001E5EEB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 w:hint="eastAsia"/>
              </w:rPr>
              <w:t>1--</w:t>
            </w:r>
            <w:r w:rsidRPr="001E5EEB">
              <w:rPr>
                <w:rFonts w:ascii="Calibri" w:eastAsia="宋体" w:hAnsi="Calibri" w:cs="Times New Roman"/>
              </w:rPr>
              <w:t>杂色鸢尾</w:t>
            </w:r>
          </w:p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 w:rsidRPr="001E5EEB">
              <w:rPr>
                <w:rFonts w:ascii="Calibri" w:eastAsia="宋体" w:hAnsi="Calibri" w:cs="Times New Roman" w:hint="eastAsia"/>
              </w:rPr>
              <w:t>2--</w:t>
            </w:r>
            <w:r w:rsidRPr="001E5EEB">
              <w:rPr>
                <w:rFonts w:ascii="Calibri" w:eastAsia="宋体" w:hAnsi="Calibri" w:cs="Times New Roman"/>
              </w:rPr>
              <w:t>维吉尼亚鸢尾</w:t>
            </w:r>
          </w:p>
        </w:tc>
      </w:tr>
    </w:tbl>
    <w:p w:rsidR="0079575C" w:rsidRDefault="0079575C" w:rsidP="0079575C">
      <w:pPr>
        <w:pStyle w:val="a3"/>
        <w:ind w:left="840" w:firstLineChars="0" w:firstLine="0"/>
        <w:rPr>
          <w:b/>
        </w:rPr>
      </w:pPr>
    </w:p>
    <w:p w:rsidR="0079575C" w:rsidRPr="001B36C0" w:rsidRDefault="0079575C" w:rsidP="00C55287">
      <w:pPr>
        <w:pStyle w:val="2"/>
        <w:numPr>
          <w:ilvl w:val="1"/>
          <w:numId w:val="14"/>
        </w:numPr>
      </w:pPr>
      <w:r>
        <w:rPr>
          <w:rFonts w:hint="eastAsia"/>
        </w:rPr>
        <w:t>波士顿房屋价格数据</w:t>
      </w:r>
    </w:p>
    <w:p w:rsidR="0079575C" w:rsidRDefault="0079575C" w:rsidP="000670D7">
      <w:pPr>
        <w:ind w:left="567"/>
      </w:pPr>
      <w:r>
        <w:rPr>
          <w:rFonts w:hint="eastAsia"/>
        </w:rPr>
        <w:t>txt</w:t>
      </w:r>
      <w:r>
        <w:rPr>
          <w:rFonts w:hint="eastAsia"/>
        </w:rPr>
        <w:t>格式的文件，记录</w:t>
      </w:r>
      <w:r>
        <w:rPr>
          <w:rFonts w:hint="eastAsia"/>
        </w:rPr>
        <w:t>13</w:t>
      </w:r>
      <w:r>
        <w:rPr>
          <w:rFonts w:hint="eastAsia"/>
        </w:rPr>
        <w:t>个特征的值，</w:t>
      </w:r>
      <w:r>
        <w:rPr>
          <w:rFonts w:hint="eastAsia"/>
        </w:rPr>
        <w:t>13</w:t>
      </w:r>
      <w:r>
        <w:rPr>
          <w:rFonts w:hint="eastAsia"/>
        </w:rPr>
        <w:t>个特征有数值的（</w:t>
      </w:r>
      <w:r>
        <w:rPr>
          <w:rFonts w:hint="eastAsia"/>
        </w:rPr>
        <w:t>numeric</w:t>
      </w:r>
      <w:r>
        <w:rPr>
          <w:rFonts w:hint="eastAsia"/>
        </w:rPr>
        <w:t>）也有分类的（</w:t>
      </w:r>
      <w:r w:rsidRPr="000670D7">
        <w:t>categorical</w:t>
      </w:r>
      <w:r>
        <w:rPr>
          <w:rFonts w:hint="eastAsia"/>
        </w:rPr>
        <w:t>），文件名“</w:t>
      </w:r>
      <w:r>
        <w:rPr>
          <w:rFonts w:hint="eastAsia"/>
        </w:rPr>
        <w:t>boston_house_price</w:t>
      </w:r>
      <w:r>
        <w:t>.</w:t>
      </w:r>
      <w:r>
        <w:rPr>
          <w:rFonts w:hint="eastAsia"/>
        </w:rPr>
        <w:t>txt</w:t>
      </w:r>
      <w:r>
        <w:t>”</w:t>
      </w:r>
      <w:r>
        <w:rPr>
          <w:rFonts w:hint="eastAsia"/>
        </w:rPr>
        <w:t>，数据量</w:t>
      </w:r>
      <w:r w:rsidR="000670D7">
        <w:rPr>
          <w:rFonts w:hint="eastAsia"/>
        </w:rPr>
        <w:t>为</w:t>
      </w:r>
      <w:r>
        <w:rPr>
          <w:rFonts w:hint="eastAsia"/>
        </w:rPr>
        <w:t>506</w:t>
      </w:r>
      <w:r>
        <w:rPr>
          <w:rFonts w:hint="eastAsia"/>
        </w:rPr>
        <w:t>条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79575C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CRIM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per capita crime rate by town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城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镇</w:t>
            </w:r>
            <w:r>
              <w:rPr>
                <w:rFonts w:ascii="Arial" w:hAnsi="Arial" w:cs="Arial"/>
                <w:color w:val="191919"/>
                <w:shd w:val="clear" w:color="auto" w:fill="FFFFFF"/>
              </w:rPr>
              <w:t>的人均犯罪率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ZN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proportion of residential land zoned for lots over 25,000 sq.ft.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住宅用地的比例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INDUS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proportion of non-retail business acres per town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Times New Roman" w:hAnsi="Calibri" w:cs="Times New Roman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城镇中非住宅用地的所占比例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CHAS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Charles River dummy variable (= 1 if tract bounds river; 0 otherwise)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994F04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靠近查尔斯河为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非则为</w:t>
            </w: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NOX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nitric oxides concentration (parts per 10 million)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氮氧密集度（环保指标）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RM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average number of rooms per dwelling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每个房子的房间数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AGE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proportion of owner-occupied units built prior to 1940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940</w:t>
            </w:r>
            <w:r>
              <w:rPr>
                <w:rFonts w:ascii="Calibri" w:eastAsia="宋体" w:hAnsi="Calibri" w:cs="Times New Roman" w:hint="eastAsia"/>
              </w:rPr>
              <w:t>年以前建成的自住房屋的比例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DIS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weighted distances to five Boston employment centres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距离</w:t>
            </w:r>
            <w:r>
              <w:rPr>
                <w:rFonts w:ascii="Arial" w:hAnsi="Arial" w:cs="Arial"/>
                <w:color w:val="191919"/>
                <w:shd w:val="clear" w:color="auto" w:fill="FFFFFF"/>
              </w:rPr>
              <w:t>5</w:t>
            </w:r>
            <w:r>
              <w:rPr>
                <w:rFonts w:ascii="Arial" w:hAnsi="Arial" w:cs="Arial"/>
                <w:color w:val="191919"/>
                <w:shd w:val="clear" w:color="auto" w:fill="FFFFFF"/>
              </w:rPr>
              <w:t>个波士顿的就业中心的距离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RAD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index of accessibility to radial highways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距离高速公路的便利指数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TAX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full-value property-tax rate per $10,000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每一万美元的不动产税率</w:t>
            </w:r>
          </w:p>
        </w:tc>
      </w:tr>
      <w:tr w:rsidR="0079575C" w:rsidRPr="00022610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 xml:space="preserve">PTRATIO 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pupil-teacher ratio by town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center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城镇中教师学生比例</w:t>
            </w:r>
          </w:p>
        </w:tc>
      </w:tr>
      <w:tr w:rsidR="0079575C" w:rsidRPr="00022610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 xml:space="preserve"> 1000(Bk - 0.63)^2 where Bk is the proportion of blacks by town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center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城镇的黑人比例</w:t>
            </w:r>
          </w:p>
        </w:tc>
      </w:tr>
      <w:tr w:rsidR="0079575C" w:rsidRPr="00022610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lastRenderedPageBreak/>
              <w:t xml:space="preserve">LSTAT 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% lower status of the population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center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Arial" w:hAnsi="Arial" w:cs="Arial"/>
                <w:color w:val="191919"/>
                <w:shd w:val="clear" w:color="auto" w:fill="FFFFFF"/>
              </w:rPr>
              <w:t>低收入房东的比例</w:t>
            </w:r>
          </w:p>
        </w:tc>
      </w:tr>
      <w:tr w:rsidR="0079575C" w:rsidRPr="00022610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MEDV</w:t>
            </w:r>
            <w:r w:rsidRPr="00022610"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：</w:t>
            </w:r>
            <w:r w:rsidRPr="00022610"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 xml:space="preserve"> Median value of owner-occupied homes in $1000’s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center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需要预测的目标（自住房屋房价的中位数）</w:t>
            </w:r>
          </w:p>
        </w:tc>
      </w:tr>
    </w:tbl>
    <w:p w:rsidR="0079575C" w:rsidRDefault="0079575C" w:rsidP="0079575C">
      <w:pPr>
        <w:pStyle w:val="a3"/>
        <w:ind w:left="1260" w:firstLineChars="0" w:firstLine="0"/>
      </w:pPr>
    </w:p>
    <w:p w:rsidR="0079575C" w:rsidRPr="005A1A97" w:rsidRDefault="0079575C" w:rsidP="00C55287">
      <w:pPr>
        <w:pStyle w:val="2"/>
        <w:numPr>
          <w:ilvl w:val="1"/>
          <w:numId w:val="14"/>
        </w:numPr>
      </w:pPr>
      <w:r>
        <w:rPr>
          <w:rFonts w:hint="eastAsia"/>
        </w:rPr>
        <w:t>糖尿病患者数据</w:t>
      </w:r>
    </w:p>
    <w:p w:rsidR="0079575C" w:rsidRDefault="0079575C" w:rsidP="005A1A97">
      <w:pPr>
        <w:ind w:left="567"/>
      </w:pPr>
      <w:r>
        <w:rPr>
          <w:rFonts w:hint="eastAsia"/>
        </w:rPr>
        <w:t>txt</w:t>
      </w:r>
      <w:r>
        <w:rPr>
          <w:rFonts w:hint="eastAsia"/>
        </w:rPr>
        <w:t>格式的文件，记录患者的</w:t>
      </w:r>
      <w:r>
        <w:rPr>
          <w:rFonts w:hint="eastAsia"/>
        </w:rPr>
        <w:t>10</w:t>
      </w:r>
      <w:r>
        <w:rPr>
          <w:rFonts w:hint="eastAsia"/>
        </w:rPr>
        <w:t>个特征的值，</w:t>
      </w:r>
      <w:r>
        <w:rPr>
          <w:rFonts w:hint="eastAsia"/>
        </w:rPr>
        <w:t xml:space="preserve"> 10</w:t>
      </w:r>
      <w:r>
        <w:rPr>
          <w:rFonts w:hint="eastAsia"/>
        </w:rPr>
        <w:t>个特征字段已做归一化处理，文件名“</w:t>
      </w:r>
      <w:r>
        <w:rPr>
          <w:rFonts w:hint="eastAsia"/>
        </w:rPr>
        <w:t>diabetes</w:t>
      </w:r>
      <w:r>
        <w:t>.</w:t>
      </w:r>
      <w:r>
        <w:rPr>
          <w:rFonts w:hint="eastAsia"/>
        </w:rPr>
        <w:t>txt</w:t>
      </w:r>
      <w:r>
        <w:t>”</w:t>
      </w:r>
      <w:r>
        <w:rPr>
          <w:rFonts w:hint="eastAsia"/>
        </w:rPr>
        <w:t>，数据量</w:t>
      </w:r>
      <w:r>
        <w:rPr>
          <w:rFonts w:hint="eastAsia"/>
        </w:rPr>
        <w:t>442</w:t>
      </w:r>
      <w:r>
        <w:rPr>
          <w:rFonts w:hint="eastAsia"/>
        </w:rPr>
        <w:t>条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883"/>
        <w:gridCol w:w="4639"/>
      </w:tblGrid>
      <w:tr w:rsidR="0079575C" w:rsidRPr="008437B8" w:rsidTr="00B33B89">
        <w:trPr>
          <w:jc w:val="center"/>
        </w:trPr>
        <w:tc>
          <w:tcPr>
            <w:tcW w:w="3883" w:type="dxa"/>
            <w:tcBorders>
              <w:bottom w:val="single" w:sz="12" w:space="0" w:color="auto"/>
              <w:right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日志字段</w:t>
            </w:r>
          </w:p>
        </w:tc>
        <w:tc>
          <w:tcPr>
            <w:tcW w:w="4639" w:type="dxa"/>
            <w:tcBorders>
              <w:left w:val="single" w:sz="12" w:space="0" w:color="auto"/>
              <w:bottom w:val="single" w:sz="12" w:space="0" w:color="auto"/>
            </w:tcBorders>
          </w:tcPr>
          <w:p w:rsidR="0079575C" w:rsidRPr="00BC66A3" w:rsidRDefault="0079575C" w:rsidP="00B33B89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BC66A3">
              <w:rPr>
                <w:rFonts w:ascii="Calibri" w:eastAsia="宋体" w:hAnsi="Calibri" w:cs="Times New Roman" w:hint="eastAsia"/>
                <w:b/>
              </w:rPr>
              <w:t>解释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>Age</w:t>
            </w:r>
          </w:p>
        </w:tc>
        <w:tc>
          <w:tcPr>
            <w:tcW w:w="463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年龄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022610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Cs w:val="21"/>
                <w:shd w:val="clear" w:color="auto" w:fill="FFFFFF"/>
              </w:rPr>
              <w:t>Sex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Pr="008437B8" w:rsidRDefault="0079575C" w:rsidP="00B33B89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性别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szCs w:val="21"/>
                <w:shd w:val="clear" w:color="auto" w:fill="FFFFFF"/>
              </w:rPr>
              <w:t>BMI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体重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szCs w:val="21"/>
                <w:shd w:val="clear" w:color="auto" w:fill="FFFFFF"/>
              </w:rPr>
              <w:t>Average Blood Pressure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平均血压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1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1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2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2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3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3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4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4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5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5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blood serum measurement</w:t>
            </w:r>
            <w:r>
              <w:rPr>
                <w:rFonts w:ascii="Helvetica" w:hAnsi="Helvetica" w:cs="Helvetica" w:hint="eastAsia"/>
                <w:color w:val="1D1F22"/>
                <w:sz w:val="22"/>
                <w:shd w:val="clear" w:color="auto" w:fill="FFFFFF"/>
              </w:rPr>
              <w:t xml:space="preserve"> 6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血清测量</w:t>
            </w: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6</w:t>
            </w:r>
          </w:p>
        </w:tc>
      </w:tr>
      <w:tr w:rsidR="0079575C" w:rsidRPr="008437B8" w:rsidTr="00B33B89">
        <w:trPr>
          <w:jc w:val="center"/>
        </w:trPr>
        <w:tc>
          <w:tcPr>
            <w:tcW w:w="3883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left"/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</w:pPr>
            <w:r>
              <w:rPr>
                <w:rFonts w:ascii="Helvetica" w:hAnsi="Helvetica" w:cs="Helvetica"/>
                <w:color w:val="1D1F22"/>
                <w:sz w:val="22"/>
                <w:shd w:val="clear" w:color="auto" w:fill="FFFFFF"/>
              </w:rPr>
              <w:t>quantitative measure of disease progression one year after baseline</w:t>
            </w:r>
          </w:p>
        </w:tc>
        <w:tc>
          <w:tcPr>
            <w:tcW w:w="463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</w:tcPr>
          <w:p w:rsidR="0079575C" w:rsidRDefault="0079575C" w:rsidP="00B33B89">
            <w:pPr>
              <w:jc w:val="center"/>
              <w:rPr>
                <w:rFonts w:ascii="Arial" w:hAnsi="Arial" w:cs="Arial"/>
                <w:color w:val="191919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191919"/>
                <w:shd w:val="clear" w:color="auto" w:fill="FFFFFF"/>
              </w:rPr>
              <w:t>疾病级数</w:t>
            </w:r>
          </w:p>
        </w:tc>
      </w:tr>
    </w:tbl>
    <w:p w:rsidR="0079575C" w:rsidRDefault="0079575C" w:rsidP="0079575C"/>
    <w:p w:rsidR="0079575C" w:rsidRDefault="0079575C" w:rsidP="00AD0398"/>
    <w:p w:rsidR="00126697" w:rsidRDefault="00126697" w:rsidP="00C55287">
      <w:pPr>
        <w:pStyle w:val="1"/>
        <w:numPr>
          <w:ilvl w:val="0"/>
          <w:numId w:val="13"/>
        </w:numPr>
      </w:pPr>
      <w:r>
        <w:rPr>
          <w:rFonts w:hint="eastAsia"/>
        </w:rPr>
        <w:t xml:space="preserve"> </w:t>
      </w:r>
      <w:r w:rsidR="00066500">
        <w:rPr>
          <w:rFonts w:hint="eastAsia"/>
        </w:rPr>
        <w:t>分析流案例</w:t>
      </w:r>
    </w:p>
    <w:p w:rsidR="004F14A4" w:rsidRPr="004F14A4" w:rsidRDefault="004F14A4" w:rsidP="00C55287">
      <w:pPr>
        <w:pStyle w:val="a3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A50346" w:rsidRDefault="00A50346" w:rsidP="00C55287">
      <w:pPr>
        <w:pStyle w:val="2"/>
        <w:numPr>
          <w:ilvl w:val="1"/>
          <w:numId w:val="14"/>
        </w:numPr>
      </w:pPr>
      <w:r>
        <w:rPr>
          <w:rFonts w:hint="eastAsia"/>
        </w:rPr>
        <w:t>第一等级分析流案例</w:t>
      </w:r>
    </w:p>
    <w:p w:rsidR="00DE54A3" w:rsidRDefault="00F7315A" w:rsidP="00F7315A">
      <w:pPr>
        <w:ind w:left="420"/>
      </w:pPr>
      <w:r>
        <w:rPr>
          <w:rFonts w:hint="eastAsia"/>
        </w:rPr>
        <w:t>第一等级的分析流为基本、简单操作类的分析流，</w:t>
      </w:r>
      <w:r w:rsidR="00FA306B">
        <w:rPr>
          <w:rFonts w:hint="eastAsia"/>
        </w:rPr>
        <w:t>主要</w:t>
      </w:r>
      <w:r>
        <w:rPr>
          <w:rFonts w:hint="eastAsia"/>
        </w:rPr>
        <w:t>包含</w:t>
      </w:r>
      <w:r w:rsidR="00296F73">
        <w:rPr>
          <w:rFonts w:hint="eastAsia"/>
        </w:rPr>
        <w:t>数据读入导出</w:t>
      </w:r>
      <w:r w:rsidR="00CB03C5">
        <w:rPr>
          <w:rFonts w:hint="eastAsia"/>
        </w:rPr>
        <w:t>、数据建模</w:t>
      </w:r>
      <w:r w:rsidRPr="00E9570B">
        <w:rPr>
          <w:rFonts w:hint="eastAsia"/>
        </w:rPr>
        <w:t>、</w:t>
      </w:r>
      <w:r w:rsidR="00CB03C5">
        <w:rPr>
          <w:rFonts w:hint="eastAsia"/>
        </w:rPr>
        <w:t>数据</w:t>
      </w:r>
      <w:r w:rsidR="00D2762D">
        <w:rPr>
          <w:rFonts w:hint="eastAsia"/>
        </w:rPr>
        <w:t>筛选、</w:t>
      </w:r>
      <w:r w:rsidR="00CB03C5">
        <w:rPr>
          <w:rFonts w:hint="eastAsia"/>
        </w:rPr>
        <w:t>基于单表的</w:t>
      </w:r>
      <w:r w:rsidR="005F5F06">
        <w:rPr>
          <w:rFonts w:hint="eastAsia"/>
        </w:rPr>
        <w:t>分析统计、基本可视化</w:t>
      </w:r>
      <w:r w:rsidRPr="00E9570B">
        <w:rPr>
          <w:rFonts w:hint="eastAsia"/>
        </w:rPr>
        <w:t>等</w:t>
      </w:r>
      <w:r>
        <w:rPr>
          <w:rFonts w:hint="eastAsia"/>
        </w:rPr>
        <w:t>算子的简单统</w:t>
      </w:r>
      <w:r w:rsidR="005513FE">
        <w:rPr>
          <w:rFonts w:hint="eastAsia"/>
        </w:rPr>
        <w:t>计</w:t>
      </w:r>
      <w:r w:rsidR="003829CF">
        <w:rPr>
          <w:rFonts w:hint="eastAsia"/>
        </w:rPr>
        <w:t>和</w:t>
      </w:r>
      <w:r>
        <w:rPr>
          <w:rFonts w:hint="eastAsia"/>
        </w:rPr>
        <w:t>数据处理类分析流，不涉及</w:t>
      </w:r>
      <w:r w:rsidR="00C374F7">
        <w:rPr>
          <w:rFonts w:hint="eastAsia"/>
        </w:rPr>
        <w:t>多表的数据关联、</w:t>
      </w:r>
      <w:r w:rsidR="001431CF">
        <w:rPr>
          <w:rFonts w:hint="eastAsia"/>
        </w:rPr>
        <w:t>以及</w:t>
      </w:r>
      <w:r>
        <w:rPr>
          <w:rFonts w:hint="eastAsia"/>
        </w:rPr>
        <w:t>数据挖掘和机器学习的算法</w:t>
      </w:r>
      <w:r w:rsidR="003F5CCE">
        <w:rPr>
          <w:rFonts w:hint="eastAsia"/>
        </w:rPr>
        <w:t>。</w:t>
      </w:r>
    </w:p>
    <w:p w:rsidR="001B7951" w:rsidRPr="001B7951" w:rsidRDefault="001B7951" w:rsidP="00C55287">
      <w:pPr>
        <w:pStyle w:val="a3"/>
        <w:keepNext/>
        <w:keepLines/>
        <w:numPr>
          <w:ilvl w:val="0"/>
          <w:numId w:val="15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1B7951" w:rsidRPr="001B7951" w:rsidRDefault="001B7951" w:rsidP="00C55287">
      <w:pPr>
        <w:pStyle w:val="a3"/>
        <w:keepNext/>
        <w:keepLines/>
        <w:numPr>
          <w:ilvl w:val="0"/>
          <w:numId w:val="15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1B7951" w:rsidRPr="001B7951" w:rsidRDefault="001B7951" w:rsidP="00C55287">
      <w:pPr>
        <w:pStyle w:val="a3"/>
        <w:keepNext/>
        <w:keepLines/>
        <w:numPr>
          <w:ilvl w:val="0"/>
          <w:numId w:val="15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1B7951" w:rsidRPr="001B7951" w:rsidRDefault="001B7951" w:rsidP="00C55287">
      <w:pPr>
        <w:pStyle w:val="a3"/>
        <w:keepNext/>
        <w:keepLines/>
        <w:numPr>
          <w:ilvl w:val="1"/>
          <w:numId w:val="15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BE7434" w:rsidRDefault="00E70200" w:rsidP="00C55287">
      <w:pPr>
        <w:pStyle w:val="3"/>
        <w:numPr>
          <w:ilvl w:val="2"/>
          <w:numId w:val="15"/>
        </w:numPr>
      </w:pPr>
      <w:r>
        <w:t>DNS</w:t>
      </w:r>
      <w:r>
        <w:t>日志信息读取</w:t>
      </w:r>
      <w:r>
        <w:rPr>
          <w:rFonts w:hint="eastAsia"/>
        </w:rPr>
        <w:t>与转存</w:t>
      </w:r>
    </w:p>
    <w:p w:rsidR="00447B34" w:rsidRDefault="007075D0" w:rsidP="00447B34">
      <w:pPr>
        <w:ind w:firstLineChars="200" w:firstLine="420"/>
      </w:pPr>
      <w:r>
        <w:rPr>
          <w:rFonts w:hint="eastAsia"/>
        </w:rPr>
        <w:t>主要内容：</w:t>
      </w:r>
      <w:r w:rsidR="006C413A">
        <w:rPr>
          <w:rFonts w:hint="eastAsia"/>
        </w:rPr>
        <w:t>读取</w:t>
      </w:r>
      <w:r w:rsidR="00BB7EAC">
        <w:rPr>
          <w:rFonts w:hint="eastAsia"/>
        </w:rPr>
        <w:t>txt</w:t>
      </w:r>
      <w:r w:rsidR="00BB7EAC">
        <w:rPr>
          <w:rFonts w:hint="eastAsia"/>
        </w:rPr>
        <w:t>格式的</w:t>
      </w:r>
      <w:r w:rsidR="00447B34">
        <w:t>DNS</w:t>
      </w:r>
      <w:r w:rsidR="00BB7EAC">
        <w:t>日志</w:t>
      </w:r>
      <w:r w:rsidR="00BB7EAC">
        <w:rPr>
          <w:rFonts w:hint="eastAsia"/>
        </w:rPr>
        <w:t>文件</w:t>
      </w:r>
      <w:r w:rsidR="001144A3">
        <w:rPr>
          <w:rFonts w:hint="eastAsia"/>
        </w:rPr>
        <w:t>，数据格式见“</w:t>
      </w:r>
      <w:r w:rsidR="001144A3">
        <w:rPr>
          <w:rFonts w:hint="eastAsia"/>
        </w:rPr>
        <w:t>2.1DNS</w:t>
      </w:r>
      <w:r w:rsidR="001144A3">
        <w:rPr>
          <w:rFonts w:hint="eastAsia"/>
        </w:rPr>
        <w:t>日志文件”</w:t>
      </w:r>
      <w:r w:rsidR="00BB7EAC">
        <w:t>，</w:t>
      </w:r>
      <w:r w:rsidR="00BB7EAC">
        <w:rPr>
          <w:rFonts w:hint="eastAsia"/>
        </w:rPr>
        <w:t>选择需要的</w:t>
      </w:r>
      <w:r w:rsidR="00BB7EAC">
        <w:t>数据，</w:t>
      </w:r>
      <w:r w:rsidR="00BB7EAC">
        <w:rPr>
          <w:rFonts w:hint="eastAsia"/>
        </w:rPr>
        <w:t>然后</w:t>
      </w:r>
      <w:r w:rsidR="00BB7EAC">
        <w:t>保存</w:t>
      </w:r>
      <w:r w:rsidR="00BB7EAC">
        <w:rPr>
          <w:rFonts w:hint="eastAsia"/>
        </w:rPr>
        <w:t>到</w:t>
      </w:r>
      <w:r w:rsidR="00447B34">
        <w:t>数据库</w:t>
      </w:r>
      <w:r w:rsidR="00515F40">
        <w:rPr>
          <w:rFonts w:hint="eastAsia"/>
        </w:rPr>
        <w:t>的指定</w:t>
      </w:r>
      <w:r w:rsidR="00BB7EAC">
        <w:rPr>
          <w:rFonts w:hint="eastAsia"/>
        </w:rPr>
        <w:t>表中</w:t>
      </w:r>
      <w:r w:rsidR="00836E59">
        <w:rPr>
          <w:rFonts w:hint="eastAsia"/>
        </w:rPr>
        <w:t>，形成持久化的数据</w:t>
      </w:r>
      <w:r w:rsidR="00BB7EAC">
        <w:rPr>
          <w:rFonts w:hint="eastAsia"/>
        </w:rPr>
        <w:t>，</w:t>
      </w:r>
      <w:r w:rsidR="00836E59">
        <w:rPr>
          <w:rFonts w:hint="eastAsia"/>
        </w:rPr>
        <w:t>便于其他分析流使用</w:t>
      </w:r>
    </w:p>
    <w:p w:rsidR="00447B34" w:rsidRDefault="00447B34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文本数据源的读入、选择数据和数据建模、转存数据源算子</w:t>
      </w:r>
    </w:p>
    <w:p w:rsidR="00447B34" w:rsidRDefault="00447B34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从</w:t>
      </w:r>
      <w:r>
        <w:rPr>
          <w:rFonts w:hint="eastAsia"/>
        </w:rPr>
        <w:t>DNS</w:t>
      </w:r>
      <w:r>
        <w:rPr>
          <w:rFonts w:hint="eastAsia"/>
        </w:rPr>
        <w:t>日志文件中提取需要进行统计分析的数据，并将字段名修改成</w:t>
      </w:r>
      <w:r>
        <w:rPr>
          <w:rFonts w:hint="eastAsia"/>
        </w:rPr>
        <w:lastRenderedPageBreak/>
        <w:t>易于理解的名字，然后转存到数据库中，可以由其他分析流读取进行进一步分析</w:t>
      </w:r>
    </w:p>
    <w:p w:rsidR="00447B34" w:rsidRDefault="003A7B4D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</w:t>
      </w:r>
      <w:r w:rsidR="00447B34">
        <w:rPr>
          <w:rFonts w:hint="eastAsia"/>
        </w:rPr>
        <w:t>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447B34" w:rsidTr="00B33B89">
        <w:tc>
          <w:tcPr>
            <w:tcW w:w="992" w:type="dxa"/>
            <w:shd w:val="clear" w:color="auto" w:fill="FFFF00"/>
          </w:tcPr>
          <w:p w:rsidR="00447B34" w:rsidRDefault="00447B34" w:rsidP="00B33B89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447B34" w:rsidRDefault="00447B34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447B34" w:rsidRDefault="00447B34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447B34" w:rsidRDefault="00447B34" w:rsidP="00B33B89">
            <w:r>
              <w:rPr>
                <w:rFonts w:hint="eastAsia"/>
              </w:rPr>
              <w:t>涉及的算子</w:t>
            </w:r>
          </w:p>
        </w:tc>
      </w:tr>
      <w:tr w:rsidR="00447B34" w:rsidTr="00B33B89">
        <w:tc>
          <w:tcPr>
            <w:tcW w:w="992" w:type="dxa"/>
          </w:tcPr>
          <w:p w:rsidR="00447B34" w:rsidRDefault="00447B34" w:rsidP="00B33B8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47B34" w:rsidRDefault="00447B34" w:rsidP="00B33B89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447B34" w:rsidRDefault="00447B34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的日志文件</w:t>
            </w:r>
            <w:r>
              <w:rPr>
                <w:rFonts w:hint="eastAsia"/>
              </w:rPr>
              <w:t>sample2.txt</w:t>
            </w:r>
          </w:p>
        </w:tc>
        <w:tc>
          <w:tcPr>
            <w:tcW w:w="1632" w:type="dxa"/>
          </w:tcPr>
          <w:p w:rsidR="00447B34" w:rsidRDefault="00447B34" w:rsidP="00B33B89">
            <w:r>
              <w:rPr>
                <w:rFonts w:hint="eastAsia"/>
              </w:rPr>
              <w:t>文本数据源</w:t>
            </w:r>
          </w:p>
        </w:tc>
      </w:tr>
      <w:tr w:rsidR="00447B34" w:rsidTr="00B33B89">
        <w:tc>
          <w:tcPr>
            <w:tcW w:w="992" w:type="dxa"/>
          </w:tcPr>
          <w:p w:rsidR="00447B34" w:rsidRDefault="00447B34" w:rsidP="00B33B89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47B34" w:rsidRDefault="00447B34" w:rsidP="00B33B89">
            <w:r>
              <w:rPr>
                <w:rFonts w:hint="eastAsia"/>
              </w:rPr>
              <w:t>选取数据</w:t>
            </w:r>
          </w:p>
        </w:tc>
        <w:tc>
          <w:tcPr>
            <w:tcW w:w="4372" w:type="dxa"/>
          </w:tcPr>
          <w:p w:rsidR="00447B34" w:rsidRDefault="00447B34" w:rsidP="00B33B89">
            <w:r>
              <w:rPr>
                <w:rFonts w:hint="eastAsia"/>
              </w:rPr>
              <w:t>删除无效或冗余字段，可以用下面的方法：</w:t>
            </w:r>
          </w:p>
          <w:p w:rsidR="00447B34" w:rsidRDefault="00447B34" w:rsidP="00C5528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从步骤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中读取出的数据中删除字段比如</w:t>
            </w:r>
            <w:r w:rsidR="00AE0409">
              <w:rPr>
                <w:rFonts w:hint="eastAsia"/>
              </w:rPr>
              <w:t>0</w:t>
            </w:r>
            <w:r w:rsidR="00AE0409"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 w:rsidR="00AE0409">
              <w:rPr>
                <w:rFonts w:hint="eastAsia"/>
              </w:rPr>
              <w:t>、</w:t>
            </w:r>
            <w:r w:rsidR="00391FD2">
              <w:rPr>
                <w:rFonts w:hint="eastAsia"/>
              </w:rPr>
              <w:t>7</w:t>
            </w:r>
            <w:r w:rsidR="00391FD2">
              <w:rPr>
                <w:rFonts w:hint="eastAsia"/>
              </w:rPr>
              <w:t>、</w:t>
            </w:r>
            <w:r w:rsidR="00AE0409"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等字段</w:t>
            </w:r>
          </w:p>
          <w:p w:rsidR="00447B34" w:rsidRDefault="00447B34" w:rsidP="00C5528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t>记录选择选取要分析的列的列名</w:t>
            </w:r>
          </w:p>
          <w:p w:rsidR="00447B34" w:rsidRDefault="00447B34" w:rsidP="00C5528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进行选取</w:t>
            </w:r>
          </w:p>
        </w:tc>
        <w:tc>
          <w:tcPr>
            <w:tcW w:w="1632" w:type="dxa"/>
          </w:tcPr>
          <w:p w:rsidR="00447B34" w:rsidRDefault="00447B34" w:rsidP="00B33B89">
            <w:r>
              <w:t>数据建模之删除变量</w:t>
            </w:r>
          </w:p>
          <w:p w:rsidR="00447B34" w:rsidRDefault="00447B34" w:rsidP="00B33B89">
            <w:r>
              <w:t>记录选择</w:t>
            </w:r>
          </w:p>
          <w:p w:rsidR="00447B34" w:rsidRDefault="00447B34" w:rsidP="00B33B89"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算子</w:t>
            </w:r>
          </w:p>
        </w:tc>
      </w:tr>
      <w:tr w:rsidR="00447B34" w:rsidTr="00B33B89">
        <w:tc>
          <w:tcPr>
            <w:tcW w:w="992" w:type="dxa"/>
          </w:tcPr>
          <w:p w:rsidR="00447B34" w:rsidRDefault="00447B34" w:rsidP="00B33B89">
            <w:r>
              <w:t>3</w:t>
            </w:r>
          </w:p>
        </w:tc>
        <w:tc>
          <w:tcPr>
            <w:tcW w:w="1276" w:type="dxa"/>
          </w:tcPr>
          <w:p w:rsidR="00447B34" w:rsidRDefault="00447B34" w:rsidP="00B33B89">
            <w:r>
              <w:t>数据建模</w:t>
            </w:r>
          </w:p>
        </w:tc>
        <w:tc>
          <w:tcPr>
            <w:tcW w:w="4372" w:type="dxa"/>
          </w:tcPr>
          <w:p w:rsidR="00447B34" w:rsidRDefault="00447B34" w:rsidP="00B33B89">
            <w:r>
              <w:rPr>
                <w:rFonts w:hint="eastAsia"/>
              </w:rPr>
              <w:t>DF</w:t>
            </w:r>
            <w:r>
              <w:rPr>
                <w:rFonts w:hint="eastAsia"/>
              </w:rPr>
              <w:t>中列名是用</w:t>
            </w:r>
            <w:r>
              <w:rPr>
                <w:rFonts w:hint="eastAsia"/>
              </w:rPr>
              <w:t>field_n</w:t>
            </w:r>
            <w:r>
              <w:rPr>
                <w:rFonts w:hint="eastAsia"/>
              </w:rPr>
              <w:t>这样的字符串，不易理解，将列名修改为易于理解的名称</w:t>
            </w:r>
          </w:p>
        </w:tc>
        <w:tc>
          <w:tcPr>
            <w:tcW w:w="1632" w:type="dxa"/>
          </w:tcPr>
          <w:p w:rsidR="00447B34" w:rsidRDefault="00447B34" w:rsidP="00B33B89">
            <w:r>
              <w:t>数据建模</w:t>
            </w:r>
          </w:p>
        </w:tc>
      </w:tr>
      <w:tr w:rsidR="00447B34" w:rsidTr="00B33B89">
        <w:tc>
          <w:tcPr>
            <w:tcW w:w="992" w:type="dxa"/>
          </w:tcPr>
          <w:p w:rsidR="00447B34" w:rsidRDefault="00447B34" w:rsidP="00B33B89">
            <w:r>
              <w:t>4</w:t>
            </w:r>
          </w:p>
        </w:tc>
        <w:tc>
          <w:tcPr>
            <w:tcW w:w="1276" w:type="dxa"/>
          </w:tcPr>
          <w:p w:rsidR="00447B34" w:rsidRDefault="00447B34" w:rsidP="00B33B89">
            <w:r>
              <w:t>数据展示</w:t>
            </w:r>
          </w:p>
        </w:tc>
        <w:tc>
          <w:tcPr>
            <w:tcW w:w="4372" w:type="dxa"/>
          </w:tcPr>
          <w:p w:rsidR="00447B34" w:rsidRDefault="00447B34" w:rsidP="00B33B89">
            <w:r>
              <w:rPr>
                <w:rFonts w:hint="eastAsia"/>
              </w:rPr>
              <w:t>用表格将处理后的数据展示出来</w:t>
            </w:r>
          </w:p>
        </w:tc>
        <w:tc>
          <w:tcPr>
            <w:tcW w:w="1632" w:type="dxa"/>
          </w:tcPr>
          <w:p w:rsidR="00447B34" w:rsidRDefault="00447B34" w:rsidP="00B33B89">
            <w:r>
              <w:t>通用数据展示之表格</w:t>
            </w:r>
          </w:p>
        </w:tc>
      </w:tr>
      <w:tr w:rsidR="00447B34" w:rsidTr="00B33B89">
        <w:tc>
          <w:tcPr>
            <w:tcW w:w="992" w:type="dxa"/>
          </w:tcPr>
          <w:p w:rsidR="00447B34" w:rsidRDefault="00447B34" w:rsidP="00B33B89">
            <w:r>
              <w:t>5</w:t>
            </w:r>
          </w:p>
        </w:tc>
        <w:tc>
          <w:tcPr>
            <w:tcW w:w="1276" w:type="dxa"/>
          </w:tcPr>
          <w:p w:rsidR="00447B34" w:rsidRDefault="00447B34" w:rsidP="00B33B89">
            <w:r>
              <w:t>数据保存</w:t>
            </w:r>
          </w:p>
        </w:tc>
        <w:tc>
          <w:tcPr>
            <w:tcW w:w="4372" w:type="dxa"/>
          </w:tcPr>
          <w:p w:rsidR="00447B34" w:rsidRDefault="00447B34" w:rsidP="00B33B89">
            <w:r>
              <w:t>将处理后的数据保存到数据库</w:t>
            </w:r>
          </w:p>
        </w:tc>
        <w:tc>
          <w:tcPr>
            <w:tcW w:w="1632" w:type="dxa"/>
          </w:tcPr>
          <w:p w:rsidR="00447B34" w:rsidRDefault="00447B34" w:rsidP="00FB7198">
            <w:r>
              <w:t>转存数据</w:t>
            </w:r>
            <w:r w:rsidR="00FB7198">
              <w:rPr>
                <w:rFonts w:hint="eastAsia"/>
              </w:rPr>
              <w:t>源</w:t>
            </w:r>
          </w:p>
        </w:tc>
      </w:tr>
    </w:tbl>
    <w:p w:rsidR="00D67C0A" w:rsidRDefault="00D67C0A" w:rsidP="00D67C0A">
      <w:pPr>
        <w:pStyle w:val="a3"/>
        <w:ind w:left="845" w:firstLineChars="0" w:firstLine="0"/>
      </w:pPr>
    </w:p>
    <w:p w:rsidR="00D67C0A" w:rsidRDefault="00D67C0A" w:rsidP="00C74519">
      <w:r>
        <w:rPr>
          <w:rFonts w:hint="eastAsia"/>
        </w:rPr>
        <w:t>操作步骤</w:t>
      </w:r>
      <w:r w:rsidR="009B322D">
        <w:rPr>
          <w:rFonts w:hint="eastAsia"/>
        </w:rPr>
        <w:t>（这是本教程的第一个分析流案例，</w:t>
      </w:r>
      <w:r w:rsidR="00761A1C">
        <w:rPr>
          <w:rFonts w:hint="eastAsia"/>
        </w:rPr>
        <w:t>因此步骤介绍会详细一些</w:t>
      </w:r>
      <w:r w:rsidR="00175491">
        <w:rPr>
          <w:rFonts w:hint="eastAsia"/>
        </w:rPr>
        <w:t>，包括</w:t>
      </w:r>
      <w:r w:rsidR="00ED1F2E">
        <w:rPr>
          <w:rFonts w:hint="eastAsia"/>
        </w:rPr>
        <w:t>登录平台、</w:t>
      </w:r>
      <w:r w:rsidR="00175491">
        <w:rPr>
          <w:rFonts w:hint="eastAsia"/>
        </w:rPr>
        <w:t>新建分析流、添加算子库、</w:t>
      </w:r>
      <w:r w:rsidR="00192145">
        <w:rPr>
          <w:rFonts w:hint="eastAsia"/>
        </w:rPr>
        <w:t>算子之间建立连线、单点执行算子</w:t>
      </w:r>
      <w:r w:rsidR="00C37FBC">
        <w:rPr>
          <w:rFonts w:hint="eastAsia"/>
        </w:rPr>
        <w:t>、分析流发布成</w:t>
      </w:r>
      <w:r w:rsidR="00C37FBC">
        <w:rPr>
          <w:rFonts w:hint="eastAsia"/>
        </w:rPr>
        <w:t>app</w:t>
      </w:r>
      <w:r w:rsidR="00C37FBC">
        <w:rPr>
          <w:rFonts w:hint="eastAsia"/>
        </w:rPr>
        <w:t>、运行发布的</w:t>
      </w:r>
      <w:r w:rsidR="00C37FBC">
        <w:rPr>
          <w:rFonts w:hint="eastAsia"/>
        </w:rPr>
        <w:t>app</w:t>
      </w:r>
      <w:r w:rsidR="00BC137A">
        <w:rPr>
          <w:rFonts w:hint="eastAsia"/>
        </w:rPr>
        <w:t>等</w:t>
      </w:r>
      <w:r w:rsidR="00761A1C">
        <w:rPr>
          <w:rFonts w:hint="eastAsia"/>
        </w:rPr>
        <w:t>，后面的分析流</w:t>
      </w:r>
      <w:r w:rsidR="00515EB7">
        <w:rPr>
          <w:rFonts w:hint="eastAsia"/>
        </w:rPr>
        <w:t>步骤介绍将做一些简化，如果对平台使用特别熟悉，可以略过这些步骤</w:t>
      </w:r>
      <w:r w:rsidR="009B322D">
        <w:rPr>
          <w:rFonts w:hint="eastAsia"/>
        </w:rPr>
        <w:t>）</w:t>
      </w:r>
      <w:r>
        <w:rPr>
          <w:rFonts w:hint="eastAsia"/>
        </w:rPr>
        <w:t>：</w:t>
      </w:r>
    </w:p>
    <w:p w:rsidR="004C6072" w:rsidRDefault="00322848" w:rsidP="0032284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登录系统</w:t>
      </w:r>
    </w:p>
    <w:p w:rsidR="00322848" w:rsidRDefault="004C6072" w:rsidP="004C6072">
      <w:pPr>
        <w:pStyle w:val="a3"/>
        <w:ind w:left="360" w:firstLineChars="0" w:firstLine="0"/>
      </w:pPr>
      <w:r>
        <w:rPr>
          <w:rFonts w:hint="eastAsia"/>
        </w:rPr>
        <w:t>推荐使用</w:t>
      </w:r>
      <w:r>
        <w:rPr>
          <w:rFonts w:hint="eastAsia"/>
        </w:rPr>
        <w:t>Google</w:t>
      </w:r>
      <w:r>
        <w:t xml:space="preserve"> </w:t>
      </w:r>
      <w:r>
        <w:rPr>
          <w:rFonts w:hint="eastAsia"/>
        </w:rPr>
        <w:t>Chrome</w:t>
      </w:r>
      <w:r w:rsidR="003863D8">
        <w:rPr>
          <w:rFonts w:hint="eastAsia"/>
        </w:rPr>
        <w:t>浏览器。在浏览器地址栏输入</w:t>
      </w:r>
      <w:r w:rsidR="003863D8">
        <w:rPr>
          <w:rFonts w:hint="eastAsia"/>
        </w:rPr>
        <w:t>URL</w:t>
      </w:r>
      <w:r w:rsidR="003863D8">
        <w:rPr>
          <w:rFonts w:hint="eastAsia"/>
        </w:rPr>
        <w:t>“</w:t>
      </w:r>
      <w:r w:rsidR="00322848">
        <w:rPr>
          <w:rFonts w:hint="eastAsia"/>
        </w:rPr>
        <w:t>IP</w:t>
      </w:r>
      <w:r w:rsidR="003863D8">
        <w:rPr>
          <w:rFonts w:hint="eastAsia"/>
        </w:rPr>
        <w:t>地址</w:t>
      </w:r>
      <w:r w:rsidR="00322848">
        <w:rPr>
          <w:rFonts w:hint="eastAsia"/>
        </w:rPr>
        <w:t>:</w:t>
      </w:r>
      <w:r w:rsidR="00322848">
        <w:rPr>
          <w:rFonts w:hint="eastAsia"/>
        </w:rPr>
        <w:t>端口号</w:t>
      </w:r>
      <w:r w:rsidR="003863D8">
        <w:rPr>
          <w:rFonts w:hint="eastAsia"/>
        </w:rPr>
        <w:t>/app</w:t>
      </w:r>
      <w:r w:rsidR="003863D8">
        <w:rPr>
          <w:rFonts w:hint="eastAsia"/>
        </w:rPr>
        <w:t>”</w:t>
      </w:r>
      <w:r w:rsidR="00322848">
        <w:rPr>
          <w:rFonts w:hint="eastAsia"/>
        </w:rPr>
        <w:t>（例如：</w:t>
      </w:r>
      <w:r w:rsidR="00322848">
        <w:rPr>
          <w:rFonts w:hint="eastAsia"/>
        </w:rPr>
        <w:t>192.168.1.160:6080/app</w:t>
      </w:r>
      <w:r w:rsidR="00322848">
        <w:rPr>
          <w:rFonts w:hint="eastAsia"/>
        </w:rPr>
        <w:t>）</w:t>
      </w:r>
      <w:r w:rsidR="003863D8">
        <w:rPr>
          <w:rFonts w:hint="eastAsia"/>
        </w:rPr>
        <w:t>，进入平台登录界面</w:t>
      </w:r>
      <w:r w:rsidR="005F4135">
        <w:rPr>
          <w:rFonts w:hint="eastAsia"/>
        </w:rPr>
        <w:t>。输入用户名和密码进行登录。</w:t>
      </w:r>
    </w:p>
    <w:p w:rsidR="00322848" w:rsidRDefault="00322848" w:rsidP="00322848">
      <w:r>
        <w:rPr>
          <w:rFonts w:hint="eastAsia"/>
          <w:noProof/>
        </w:rPr>
        <w:drawing>
          <wp:inline distT="0" distB="0" distL="0" distR="0" wp14:anchorId="3B820250" wp14:editId="059F964D">
            <wp:extent cx="5274259" cy="1762963"/>
            <wp:effectExtent l="0" t="0" r="3175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1.b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848" w:rsidRDefault="00322848" w:rsidP="00322848">
      <w:r>
        <w:t>登录进去后，进入平台初始的工作界面。界面上方为菜单栏和工具栏区域；下方左侧的风琴栏是常用算子库，由用户自己进行管理；下方右侧为工作区。</w:t>
      </w:r>
    </w:p>
    <w:p w:rsidR="00322848" w:rsidRDefault="00322848" w:rsidP="00322848">
      <w:r>
        <w:rPr>
          <w:noProof/>
        </w:rPr>
        <w:lastRenderedPageBreak/>
        <w:drawing>
          <wp:inline distT="0" distB="0" distL="0" distR="0" wp14:anchorId="5655B647" wp14:editId="313EA560">
            <wp:extent cx="5274310" cy="2713398"/>
            <wp:effectExtent l="19050" t="0" r="254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33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848" w:rsidRPr="003335A7" w:rsidRDefault="00322848" w:rsidP="00322848">
      <w:pPr>
        <w:pStyle w:val="a3"/>
        <w:numPr>
          <w:ilvl w:val="0"/>
          <w:numId w:val="1"/>
        </w:numPr>
        <w:ind w:firstLineChars="0"/>
      </w:pPr>
      <w:r w:rsidRPr="003335A7">
        <w:rPr>
          <w:rFonts w:hint="eastAsia"/>
        </w:rPr>
        <w:t>添加常用算子库：</w:t>
      </w:r>
    </w:p>
    <w:p w:rsidR="00322848" w:rsidRPr="003335A7" w:rsidRDefault="00322848" w:rsidP="00322848">
      <w:r w:rsidRPr="003335A7">
        <w:rPr>
          <w:rFonts w:hint="eastAsia"/>
        </w:rPr>
        <w:t>为了便于操作，</w:t>
      </w:r>
      <w:r w:rsidR="00582370">
        <w:rPr>
          <w:rFonts w:hint="eastAsia"/>
        </w:rPr>
        <w:t>建议将平台内置的基础算子添加到风琴栏中的常用算子库中</w:t>
      </w:r>
      <w:r w:rsidR="00E34991">
        <w:rPr>
          <w:rFonts w:hint="eastAsia"/>
        </w:rPr>
        <w:t>。新建的用户如果</w:t>
      </w:r>
      <w:r w:rsidR="00CD09D0">
        <w:rPr>
          <w:rFonts w:hint="eastAsia"/>
        </w:rPr>
        <w:t>在算子库中看不到平台内置的算子库，请联系系统管理员进行权限分配</w:t>
      </w:r>
    </w:p>
    <w:p w:rsidR="00322848" w:rsidRPr="003335A7" w:rsidRDefault="00322848" w:rsidP="00C55287">
      <w:pPr>
        <w:pStyle w:val="a3"/>
        <w:numPr>
          <w:ilvl w:val="0"/>
          <w:numId w:val="3"/>
        </w:numPr>
        <w:ind w:firstLineChars="0"/>
      </w:pPr>
      <w:r w:rsidRPr="003335A7">
        <w:rPr>
          <w:rFonts w:hint="eastAsia"/>
        </w:rPr>
        <w:t>点击菜单栏中的“算子库”，选择“我的算子库”。</w:t>
      </w:r>
    </w:p>
    <w:p w:rsidR="00322848" w:rsidRPr="003335A7" w:rsidRDefault="00322848" w:rsidP="00C55287">
      <w:pPr>
        <w:pStyle w:val="a3"/>
        <w:numPr>
          <w:ilvl w:val="0"/>
          <w:numId w:val="3"/>
        </w:numPr>
        <w:ind w:firstLineChars="0"/>
      </w:pPr>
      <w:r w:rsidRPr="003335A7">
        <w:t>选择</w:t>
      </w:r>
      <w:r w:rsidR="00634AE9">
        <w:rPr>
          <w:rFonts w:hint="eastAsia"/>
        </w:rPr>
        <w:t>要收藏的算子库</w:t>
      </w:r>
      <w:r w:rsidR="004E4E27">
        <w:rPr>
          <w:rFonts w:hint="eastAsia"/>
        </w:rPr>
        <w:t>，例如数据源算子库、数据处理算子库等</w:t>
      </w:r>
    </w:p>
    <w:p w:rsidR="00322848" w:rsidRPr="003335A7" w:rsidRDefault="00322848" w:rsidP="00C55287">
      <w:pPr>
        <w:pStyle w:val="a3"/>
        <w:numPr>
          <w:ilvl w:val="0"/>
          <w:numId w:val="3"/>
        </w:numPr>
        <w:ind w:firstLineChars="0"/>
      </w:pPr>
      <w:r w:rsidRPr="003335A7">
        <w:rPr>
          <w:rFonts w:hint="eastAsia"/>
        </w:rPr>
        <w:t>选中算子库，点击右键，选择“添加到常用”，该算子库就被添加到左侧风琴栏中了</w:t>
      </w:r>
    </w:p>
    <w:p w:rsidR="00322848" w:rsidRDefault="002754BE" w:rsidP="00322848">
      <w:pPr>
        <w:rPr>
          <w:color w:val="FF0000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9" type="#_x0000_t32" style="position:absolute;left:0;text-align:left;margin-left:157pt;margin-top:70.4pt;width:47.5pt;height:36.5pt;z-index:251666432" o:connectortype="straight" strokecolor="red" strokeweight="3pt">
            <v:stroke endarrow="block"/>
          </v:shape>
        </w:pict>
      </w:r>
      <w:r>
        <w:rPr>
          <w:noProof/>
        </w:rPr>
        <w:pict>
          <v:rect id="_x0000_s1048" style="position:absolute;left:0;text-align:left;margin-left:196pt;margin-top:116.4pt;width:86pt;height:25.5pt;z-index:251665408" filled="f" strokecolor="red" strokeweight="2pt"/>
        </w:pict>
      </w:r>
      <w:r>
        <w:rPr>
          <w:noProof/>
        </w:rPr>
        <w:pict>
          <v:rect id="_x0000_s1047" style="position:absolute;left:0;text-align:left;margin-left:73.5pt;margin-top:32.9pt;width:86pt;height:25.5pt;z-index:251664384" filled="f" strokecolor="red" strokeweight="2pt"/>
        </w:pict>
      </w:r>
      <w:r w:rsidR="00CB233E">
        <w:object w:dxaOrig="14220" w:dyaOrig="8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4pt" o:ole="">
            <v:imagedata r:id="rId11" o:title=""/>
          </v:shape>
          <o:OLEObject Type="Embed" ProgID="Visio.Drawing.15" ShapeID="_x0000_i1025" DrawAspect="Content" ObjectID="_1584949499" r:id="rId12"/>
        </w:object>
      </w:r>
    </w:p>
    <w:p w:rsidR="00C62CB7" w:rsidRPr="001E2938" w:rsidRDefault="00C62CB7" w:rsidP="00322848">
      <w:pPr>
        <w:rPr>
          <w:color w:val="FF0000"/>
        </w:rPr>
      </w:pPr>
    </w:p>
    <w:p w:rsidR="00C62CB7" w:rsidRDefault="00C62CB7" w:rsidP="00C62C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上传实验用数据文件</w:t>
      </w:r>
      <w:r w:rsidRPr="003335A7">
        <w:rPr>
          <w:rFonts w:hint="eastAsia"/>
        </w:rPr>
        <w:t>：</w:t>
      </w:r>
    </w:p>
    <w:p w:rsidR="001675F5" w:rsidRDefault="002B5B17" w:rsidP="001675F5">
      <w:r>
        <w:rPr>
          <w:rFonts w:hint="eastAsia"/>
        </w:rPr>
        <w:t>实验用数据文件需要通过平台的文件管理功能上传到</w:t>
      </w:r>
      <w:r>
        <w:rPr>
          <w:rFonts w:hint="eastAsia"/>
        </w:rPr>
        <w:t>hdfs</w:t>
      </w:r>
      <w:r w:rsidR="00396B34">
        <w:rPr>
          <w:rFonts w:hint="eastAsia"/>
        </w:rPr>
        <w:t>中</w:t>
      </w:r>
    </w:p>
    <w:p w:rsidR="00396B34" w:rsidRPr="003335A7" w:rsidRDefault="00310883" w:rsidP="00C5528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点击菜单栏中的“文件</w:t>
      </w:r>
      <w:r w:rsidR="00396B34" w:rsidRPr="003335A7">
        <w:rPr>
          <w:rFonts w:hint="eastAsia"/>
        </w:rPr>
        <w:t>”，选择“</w:t>
      </w:r>
      <w:r w:rsidR="004C5954">
        <w:rPr>
          <w:rFonts w:hint="eastAsia"/>
        </w:rPr>
        <w:t>文件管理</w:t>
      </w:r>
      <w:r w:rsidR="00396B34" w:rsidRPr="003335A7">
        <w:rPr>
          <w:rFonts w:hint="eastAsia"/>
        </w:rPr>
        <w:t>”。</w:t>
      </w:r>
    </w:p>
    <w:p w:rsidR="00396B34" w:rsidRPr="003335A7" w:rsidRDefault="00574879" w:rsidP="00C5528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选择要上传文件的</w:t>
      </w:r>
      <w:r w:rsidR="00C62FD3">
        <w:rPr>
          <w:rFonts w:hint="eastAsia"/>
        </w:rPr>
        <w:t>目录（</w:t>
      </w:r>
      <w:r w:rsidR="00AE300E">
        <w:rPr>
          <w:rFonts w:hint="eastAsia"/>
        </w:rPr>
        <w:t>建议用户为进行实验新建自己的实验目录</w:t>
      </w:r>
      <w:r>
        <w:rPr>
          <w:rFonts w:hint="eastAsia"/>
        </w:rPr>
        <w:t>）</w:t>
      </w:r>
      <w:r w:rsidR="00AE300E">
        <w:rPr>
          <w:rFonts w:hint="eastAsia"/>
        </w:rPr>
        <w:t>，点击上传文件</w:t>
      </w:r>
      <w:r w:rsidR="009B5E32">
        <w:rPr>
          <w:rFonts w:hint="eastAsia"/>
        </w:rPr>
        <w:t>按钮</w:t>
      </w:r>
    </w:p>
    <w:p w:rsidR="00396B34" w:rsidRDefault="009B5E32" w:rsidP="00C5528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弹出文件选择的对话框，选择要上传的文件</w:t>
      </w:r>
      <w:r w:rsidR="00566C3A">
        <w:rPr>
          <w:rFonts w:hint="eastAsia"/>
        </w:rPr>
        <w:t>（</w:t>
      </w:r>
      <w:r>
        <w:rPr>
          <w:rFonts w:hint="eastAsia"/>
        </w:rPr>
        <w:t>sample2</w:t>
      </w:r>
      <w:r>
        <w:t>.txt</w:t>
      </w:r>
      <w:r w:rsidR="00566C3A">
        <w:t>）</w:t>
      </w:r>
    </w:p>
    <w:p w:rsidR="00156486" w:rsidRPr="00DE6078" w:rsidRDefault="002754BE" w:rsidP="00156486">
      <w:pPr>
        <w:pStyle w:val="a3"/>
        <w:ind w:left="360" w:firstLineChars="0" w:firstLine="0"/>
        <w:rPr>
          <w:color w:val="FF0000"/>
        </w:rPr>
      </w:pPr>
      <w:r>
        <w:rPr>
          <w:noProof/>
        </w:rPr>
        <w:lastRenderedPageBreak/>
        <w:pict>
          <v:shape id="_x0000_s1055" type="#_x0000_t32" style="position:absolute;left:0;text-align:left;margin-left:130.5pt;margin-top:67.1pt;width:14.5pt;height:11.5pt;z-index:251671552" o:connectortype="straight" strokecolor="red" strokeweight="3pt">
            <v:stroke endarrow="block"/>
          </v:shape>
        </w:pict>
      </w:r>
      <w:r>
        <w:rPr>
          <w:noProof/>
        </w:rPr>
        <w:pict>
          <v:shape id="_x0000_s1054" type="#_x0000_t32" style="position:absolute;left:0;text-align:left;margin-left:205.5pt;margin-top:90.1pt;width:47.5pt;height:36.5pt;z-index:251670528" o:connectortype="straight" strokecolor="red" strokeweight="3pt">
            <v:stroke endarrow="block"/>
          </v:shape>
        </w:pict>
      </w:r>
      <w:r>
        <w:rPr>
          <w:noProof/>
        </w:rPr>
        <w:pict>
          <v:rect id="_x0000_s1053" style="position:absolute;left:0;text-align:left;margin-left:240pt;margin-top:131.1pt;width:86pt;height:25.5pt;z-index:251669504" filled="f" strokecolor="red" strokeweight="2pt"/>
        </w:pict>
      </w:r>
      <w:r>
        <w:rPr>
          <w:noProof/>
        </w:rPr>
        <w:pict>
          <v:rect id="_x0000_s1052" style="position:absolute;left:0;text-align:left;margin-left:143pt;margin-top:65.1pt;width:53.5pt;height:16.5pt;z-index:251668480" filled="f" strokecolor="red" strokeweight="2pt"/>
        </w:pict>
      </w:r>
      <w:r>
        <w:rPr>
          <w:noProof/>
        </w:rPr>
        <w:pict>
          <v:rect id="_x0000_s1051" style="position:absolute;left:0;text-align:left;margin-left:113pt;margin-top:36.6pt;width:86pt;height:25.5pt;z-index:251667456" filled="f" strokecolor="red" strokeweight="2pt"/>
        </w:pict>
      </w:r>
      <w:r w:rsidR="00484245">
        <w:object w:dxaOrig="9681" w:dyaOrig="5471">
          <v:shape id="_x0000_i1026" type="#_x0000_t75" style="width:415pt;height:234.5pt" o:ole="">
            <v:imagedata r:id="rId13" o:title=""/>
          </v:shape>
          <o:OLEObject Type="Embed" ProgID="Visio.Drawing.15" ShapeID="_x0000_i1026" DrawAspect="Content" ObjectID="_1584949500" r:id="rId14"/>
        </w:object>
      </w:r>
    </w:p>
    <w:p w:rsidR="003260D8" w:rsidRDefault="003260D8" w:rsidP="00C5528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文件上传成功后，会弹出上传成功的对话框</w:t>
      </w:r>
    </w:p>
    <w:p w:rsidR="004578D3" w:rsidRPr="00DE6078" w:rsidRDefault="00AE4950" w:rsidP="00C95D22">
      <w:pPr>
        <w:pStyle w:val="a3"/>
        <w:ind w:left="360" w:firstLineChars="0" w:firstLine="0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2933700" cy="1574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848" w:rsidRPr="00DE6078" w:rsidRDefault="00322848" w:rsidP="00322848"/>
    <w:p w:rsidR="00322848" w:rsidRDefault="00322848" w:rsidP="0032284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新建分析流：</w:t>
      </w:r>
    </w:p>
    <w:p w:rsidR="00322848" w:rsidRPr="005B30DF" w:rsidRDefault="00322848" w:rsidP="00322848">
      <w:pPr>
        <w:pStyle w:val="a3"/>
        <w:ind w:left="360" w:firstLineChars="0" w:firstLine="0"/>
      </w:pPr>
      <w:r>
        <w:rPr>
          <w:rFonts w:hint="eastAsia"/>
        </w:rPr>
        <w:t>工作区右上方有一个新建分析流的快捷键“新增”，点击该键新建一个分析流，出现一个对话框，输入“分析流名称”</w:t>
      </w:r>
      <w:r>
        <w:rPr>
          <w:rFonts w:hint="eastAsia"/>
        </w:rPr>
        <w:t>(</w:t>
      </w:r>
      <w:r>
        <w:rPr>
          <w:rFonts w:hint="eastAsia"/>
        </w:rPr>
        <w:t>不可含特殊字符</w:t>
      </w:r>
      <w:r>
        <w:rPr>
          <w:rFonts w:hint="eastAsia"/>
        </w:rPr>
        <w:t>)</w:t>
      </w:r>
      <w:r>
        <w:rPr>
          <w:rFonts w:hint="eastAsia"/>
        </w:rPr>
        <w:t>，选择“分析流目录”</w:t>
      </w:r>
      <w:r>
        <w:rPr>
          <w:rFonts w:hint="eastAsia"/>
        </w:rPr>
        <w:t>(</w:t>
      </w:r>
      <w:r w:rsidR="009E0238">
        <w:rPr>
          <w:rFonts w:hint="eastAsia"/>
        </w:rPr>
        <w:t>建议每个用户都</w:t>
      </w:r>
      <w:r w:rsidR="002132CD">
        <w:rPr>
          <w:rFonts w:hint="eastAsia"/>
        </w:rPr>
        <w:t>预先新建一个自己的分析流目录</w:t>
      </w:r>
      <w:r>
        <w:rPr>
          <w:rFonts w:hint="eastAsia"/>
        </w:rPr>
        <w:t>)</w:t>
      </w:r>
      <w:r>
        <w:rPr>
          <w:rFonts w:hint="eastAsia"/>
        </w:rPr>
        <w:t>，点击保存，就新建了一个空的分析流。</w:t>
      </w:r>
    </w:p>
    <w:p w:rsidR="00322848" w:rsidRDefault="002754BE" w:rsidP="00322848">
      <w:pPr>
        <w:pStyle w:val="a3"/>
        <w:ind w:left="360" w:firstLineChars="0" w:firstLine="0"/>
      </w:pPr>
      <w:r>
        <w:rPr>
          <w:noProof/>
        </w:rPr>
        <w:pict>
          <v:group id="_x0000_s1039" style="position:absolute;left:0;text-align:left;margin-left:205.4pt;margin-top:35.3pt;width:98.65pt;height:78.6pt;z-index:251663360;mso-width-relative:margin;mso-height-relative:margin" coordsize="285293,3803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">
            <v:rect id="矩形 15" o:spid="_x0000_s1040" style="position:absolute;width:182880;height:10960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zbasUA&#10;AADbAAAADwAAAGRycy9kb3ducmV2LnhtbESPQWvCQBCF7wX/wzKCl1I3tTRI6hpswFA8FKpeeptm&#10;xySYnQ27q4n/3i0UepvhvffNm1U+mk5cyfnWsoLneQKCuLK65VrB8bB9WoLwAVljZ5kU3MhDvp48&#10;rDDTduAvuu5DLSKEfYYKmhD6TEpfNWTQz21PHLWTdQZDXF0ttcMhwk0nF0mSSoMtxwsN9lQ0VJ33&#10;F6Pgp/x2xfL9pQyXxzSiz/WOPgelZtNx8wYi0Bj+zX/pDx3rv8LvL3EAub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3NtqxQAAANsAAAAPAAAAAAAAAAAAAAAAAJgCAABkcnMv&#10;ZG93bnJldi54bWxQSwUGAAAAAAQABAD1AAAAigMAAAAA&#10;" filled="f" strokecolor="red" strokeweight="2pt">
              <v:textbox>
                <w:txbxContent>
                  <w:p w:rsidR="00B33B89" w:rsidRDefault="00B33B89" w:rsidP="000F0705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re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41" type="#_x0000_t202" style="position:absolute;left:43892;top:109728;width:241401;height:2706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XoFsEA&#10;AADbAAAADwAAAGRycy9kb3ducmV2LnhtbERPTWvCQBC9F/wPywi9NbsWDTZmFakIPVWa2kJvQ3ZM&#10;gtnZkF1N+u9dodDbPN7n5JvRtuJKvW8ca5glCgRx6UzDlYbj5/5pCcIHZIOtY9LwSx4268lDjplx&#10;A3/QtQiViCHsM9RQh9BlUvqyJos+cR1x5E6utxgi7CtpehxiuG3ls1KptNhwbKixo9eaynNxsRq+&#10;3k8/33N1qHZ20Q1uVJLti9T6cTpuVyACjeFf/Od+M3F+Cvdf4gF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l6BbBAAAA2wAAAA8AAAAAAAAAAAAAAAAAmAIAAGRycy9kb3du&#10;cmV2LnhtbFBLBQYAAAAABAAEAPUAAACGAwAAAAA=&#10;" filled="f" stroked="f">
              <v:textbox>
                <w:txbxContent>
                  <w:p w:rsidR="00B33B89" w:rsidRPr="005978A8" w:rsidRDefault="00B33B89" w:rsidP="000F0705">
                    <w:pPr>
                      <w:jc w:val="center"/>
                      <w:rPr>
                        <w:b/>
                        <w:color w:val="FF0000"/>
                      </w:rPr>
                    </w:pPr>
                    <w:r>
                      <w:rPr>
                        <w:rFonts w:hint="eastAsia"/>
                        <w:b/>
                        <w:color w:val="FF0000"/>
                      </w:rPr>
                      <w:t>2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组合 14" o:spid="_x0000_s1036" style="position:absolute;left:0;text-align:left;margin-left:398.9pt;margin-top:30.8pt;width:65.65pt;height:39.7pt;z-index:251662336;mso-width-relative:margin;mso-height-relative:margin" coordsize="285293,3803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">
            <v:rect id="矩形 15" o:spid="_x0000_s1037" style="position:absolute;width:182880;height:10960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zbasUA&#10;AADbAAAADwAAAGRycy9kb3ducmV2LnhtbESPQWvCQBCF7wX/wzKCl1I3tTRI6hpswFA8FKpeeptm&#10;xySYnQ27q4n/3i0UepvhvffNm1U+mk5cyfnWsoLneQKCuLK65VrB8bB9WoLwAVljZ5kU3MhDvp48&#10;rDDTduAvuu5DLSKEfYYKmhD6TEpfNWTQz21PHLWTdQZDXF0ttcMhwk0nF0mSSoMtxwsN9lQ0VJ33&#10;F6Pgp/x2xfL9pQyXxzSiz/WOPgelZtNx8wYi0Bj+zX/pDx3rv8LvL3EAub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3NtqxQAAANsAAAAPAAAAAAAAAAAAAAAAAJgCAABkcnMv&#10;ZG93bnJldi54bWxQSwUGAAAAAAQABAD1AAAAigMAAAAA&#10;" filled="f" strokecolor="red" strokeweight="2pt">
              <v:textbox>
                <w:txbxContent>
                  <w:p w:rsidR="00B33B89" w:rsidRDefault="00B33B89" w:rsidP="00322848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rect>
            <v:shape id="文本框 2" o:spid="_x0000_s1038" type="#_x0000_t202" style="position:absolute;left:43892;top:109728;width:241401;height:2706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XoFsEA&#10;AADbAAAADwAAAGRycy9kb3ducmV2LnhtbERPTWvCQBC9F/wPywi9NbsWDTZmFakIPVWa2kJvQ3ZM&#10;gtnZkF1N+u9dodDbPN7n5JvRtuJKvW8ca5glCgRx6UzDlYbj5/5pCcIHZIOtY9LwSx4268lDjplx&#10;A3/QtQiViCHsM9RQh9BlUvqyJos+cR1x5E6utxgi7CtpehxiuG3ls1KptNhwbKixo9eaynNxsRq+&#10;3k8/33N1qHZ20Q1uVJLti9T6cTpuVyACjeFf/Od+M3F+Cvdf4gF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l6BbBAAAA2wAAAA8AAAAAAAAAAAAAAAAAmAIAAGRycy9kb3du&#10;cmV2LnhtbFBLBQYAAAAABAAEAPUAAACGAwAAAAA=&#10;" filled="f" stroked="f">
              <v:textbox>
                <w:txbxContent>
                  <w:p w:rsidR="00B33B89" w:rsidRPr="005978A8" w:rsidRDefault="00B33B89" w:rsidP="00322848">
                    <w:pPr>
                      <w:jc w:val="center"/>
                      <w:rPr>
                        <w:b/>
                        <w:color w:val="FF0000"/>
                      </w:rPr>
                    </w:pPr>
                    <w:r>
                      <w:rPr>
                        <w:rFonts w:hint="eastAsia"/>
                        <w:b/>
                        <w:color w:val="FF0000"/>
                      </w:rPr>
                      <w:t>1</w:t>
                    </w:r>
                  </w:p>
                </w:txbxContent>
              </v:textbox>
            </v:shape>
          </v:group>
        </w:pict>
      </w:r>
      <w:r w:rsidR="00322848">
        <w:rPr>
          <w:rFonts w:hint="eastAsia"/>
          <w:noProof/>
        </w:rPr>
        <w:drawing>
          <wp:inline distT="0" distB="0" distL="0" distR="0" wp14:anchorId="41439020" wp14:editId="57FCE9ED">
            <wp:extent cx="5274258" cy="2011680"/>
            <wp:effectExtent l="0" t="0" r="317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2.bmp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848" w:rsidRDefault="00322848" w:rsidP="00322848">
      <w:pPr>
        <w:pStyle w:val="a3"/>
        <w:ind w:left="360" w:firstLineChars="0" w:firstLine="0"/>
        <w:rPr>
          <w:b/>
        </w:rPr>
      </w:pPr>
      <w:r w:rsidRPr="009B25A1">
        <w:rPr>
          <w:rFonts w:hint="eastAsia"/>
          <w:b/>
        </w:rPr>
        <w:t>注意：分析流</w:t>
      </w:r>
      <w:r w:rsidR="00E01035">
        <w:rPr>
          <w:rFonts w:hint="eastAsia"/>
          <w:b/>
        </w:rPr>
        <w:t>名称</w:t>
      </w:r>
      <w:r w:rsidR="008B52F8">
        <w:rPr>
          <w:rFonts w:hint="eastAsia"/>
          <w:b/>
        </w:rPr>
        <w:t>要保持</w:t>
      </w:r>
      <w:r w:rsidR="000A6FB3">
        <w:rPr>
          <w:rFonts w:hint="eastAsia"/>
          <w:b/>
        </w:rPr>
        <w:t>全平台</w:t>
      </w:r>
      <w:r w:rsidR="00E01035">
        <w:rPr>
          <w:rFonts w:hint="eastAsia"/>
          <w:b/>
        </w:rPr>
        <w:t>唯一</w:t>
      </w:r>
      <w:r w:rsidRPr="009B25A1">
        <w:rPr>
          <w:rFonts w:hint="eastAsia"/>
          <w:b/>
        </w:rPr>
        <w:t>。</w:t>
      </w:r>
      <w:r w:rsidRPr="009B25A1">
        <w:rPr>
          <w:b/>
        </w:rPr>
        <w:t xml:space="preserve"> </w:t>
      </w:r>
    </w:p>
    <w:p w:rsidR="002332DE" w:rsidRPr="009B25A1" w:rsidRDefault="002332DE" w:rsidP="00322848">
      <w:pPr>
        <w:pStyle w:val="a3"/>
        <w:ind w:left="360" w:firstLineChars="0" w:firstLine="0"/>
        <w:rPr>
          <w:b/>
        </w:rPr>
      </w:pPr>
    </w:p>
    <w:p w:rsidR="00D11D2B" w:rsidRDefault="00215E8F" w:rsidP="002332D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读入原始</w:t>
      </w:r>
      <w:r>
        <w:rPr>
          <w:rFonts w:hint="eastAsia"/>
        </w:rPr>
        <w:t>DNS</w:t>
      </w:r>
      <w:r>
        <w:rPr>
          <w:rFonts w:hint="eastAsia"/>
        </w:rPr>
        <w:t>日志文件</w:t>
      </w:r>
      <w:r w:rsidR="00D11D2B">
        <w:rPr>
          <w:rFonts w:hint="eastAsia"/>
        </w:rPr>
        <w:t>：</w:t>
      </w:r>
    </w:p>
    <w:p w:rsidR="00D11D2B" w:rsidRDefault="00C63A0A" w:rsidP="00C552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从左侧“数据源”</w:t>
      </w:r>
      <w:r w:rsidR="00D11D2B">
        <w:rPr>
          <w:rFonts w:hint="eastAsia"/>
        </w:rPr>
        <w:t>算子库中选择“文本数据源”算子，</w:t>
      </w:r>
      <w:r>
        <w:rPr>
          <w:rFonts w:hint="eastAsia"/>
        </w:rPr>
        <w:t>选中并</w:t>
      </w:r>
      <w:r w:rsidR="00D11D2B">
        <w:rPr>
          <w:rFonts w:hint="eastAsia"/>
        </w:rPr>
        <w:t>拖动至右侧工作区，选中该算子点击右键，选中参数设置，弹出参数设置对话框，进行算子的参数配置</w:t>
      </w:r>
    </w:p>
    <w:p w:rsidR="00D11D2B" w:rsidRDefault="00D11D2B" w:rsidP="00C55287">
      <w:pPr>
        <w:pStyle w:val="a3"/>
        <w:numPr>
          <w:ilvl w:val="0"/>
          <w:numId w:val="4"/>
        </w:numPr>
        <w:ind w:firstLineChars="0"/>
      </w:pPr>
      <w:r>
        <w:t>参数设置</w:t>
      </w:r>
    </w:p>
    <w:p w:rsidR="00D11D2B" w:rsidRDefault="00D11D2B" w:rsidP="00C55287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勾选</w:t>
      </w:r>
      <w:r w:rsidR="005D095B">
        <w:rPr>
          <w:rFonts w:hint="eastAsia"/>
        </w:rPr>
        <w:t>“</w:t>
      </w:r>
      <w:r>
        <w:rPr>
          <w:rFonts w:hint="eastAsia"/>
        </w:rPr>
        <w:t>.</w:t>
      </w:r>
      <w:r>
        <w:t>txt</w:t>
      </w:r>
      <w:r w:rsidR="005D095B">
        <w:t>”</w:t>
      </w:r>
      <w:r>
        <w:t>选项</w:t>
      </w:r>
    </w:p>
    <w:p w:rsidR="00D11D2B" w:rsidRPr="007A46C0" w:rsidRDefault="005D095B" w:rsidP="00C55287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点击“</w:t>
      </w:r>
      <w:r w:rsidR="00D11D2B">
        <w:rPr>
          <w:rFonts w:hint="eastAsia"/>
        </w:rPr>
        <w:t>文</w:t>
      </w:r>
      <w:r w:rsidR="00D11D2B" w:rsidRPr="007A46C0">
        <w:rPr>
          <w:rFonts w:hint="eastAsia"/>
        </w:rPr>
        <w:t>件目录</w:t>
      </w:r>
      <w:r w:rsidRPr="007A46C0">
        <w:rPr>
          <w:rFonts w:hint="eastAsia"/>
        </w:rPr>
        <w:t>”，在弹出的对话框中</w:t>
      </w:r>
      <w:r w:rsidR="00D11D2B" w:rsidRPr="007A46C0">
        <w:rPr>
          <w:rFonts w:hint="eastAsia"/>
        </w:rPr>
        <w:t>选择</w:t>
      </w:r>
      <w:r w:rsidRPr="007A46C0">
        <w:rPr>
          <w:rFonts w:hint="eastAsia"/>
        </w:rPr>
        <w:t>上传的</w:t>
      </w:r>
      <w:r w:rsidR="00D11D2B" w:rsidRPr="007A46C0">
        <w:rPr>
          <w:rFonts w:hint="eastAsia"/>
        </w:rPr>
        <w:t>sample</w:t>
      </w:r>
      <w:r w:rsidRPr="007A46C0">
        <w:rPr>
          <w:rFonts w:hint="eastAsia"/>
        </w:rPr>
        <w:t>2</w:t>
      </w:r>
      <w:r w:rsidR="00D11D2B" w:rsidRPr="007A46C0">
        <w:rPr>
          <w:rFonts w:hint="eastAsia"/>
        </w:rPr>
        <w:t>.txt</w:t>
      </w:r>
      <w:r w:rsidRPr="007A46C0">
        <w:rPr>
          <w:rFonts w:hint="eastAsia"/>
        </w:rPr>
        <w:t>文件</w:t>
      </w:r>
      <w:r w:rsidR="00D11D2B" w:rsidRPr="007A46C0">
        <w:rPr>
          <w:rFonts w:hint="eastAsia"/>
        </w:rPr>
        <w:t>，为方便选择文件，可在文件选择对话框中输入“</w:t>
      </w:r>
      <w:r w:rsidR="00D11D2B" w:rsidRPr="007A46C0">
        <w:rPr>
          <w:rFonts w:hint="eastAsia"/>
        </w:rPr>
        <w:t>sample</w:t>
      </w:r>
      <w:r w:rsidR="007A46C0" w:rsidRPr="007A46C0">
        <w:rPr>
          <w:rFonts w:hint="eastAsia"/>
        </w:rPr>
        <w:t>2</w:t>
      </w:r>
      <w:r w:rsidR="00D11D2B" w:rsidRPr="007A46C0">
        <w:rPr>
          <w:rFonts w:hint="eastAsia"/>
        </w:rPr>
        <w:t>”关键字进行搜索，即出现我们要选择的文件，双击该文件即可</w:t>
      </w:r>
    </w:p>
    <w:p w:rsidR="00D11D2B" w:rsidRPr="007A46C0" w:rsidRDefault="00D11D2B" w:rsidP="00C55287">
      <w:pPr>
        <w:pStyle w:val="a3"/>
        <w:numPr>
          <w:ilvl w:val="1"/>
          <w:numId w:val="4"/>
        </w:numPr>
        <w:ind w:firstLineChars="0"/>
      </w:pPr>
      <w:r w:rsidRPr="007A46C0">
        <w:rPr>
          <w:rFonts w:hint="eastAsia"/>
        </w:rPr>
        <w:t>分隔符选择“空格”</w:t>
      </w:r>
    </w:p>
    <w:p w:rsidR="00D11D2B" w:rsidRDefault="00D11D2B" w:rsidP="00C55287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点击确定</w:t>
      </w:r>
    </w:p>
    <w:p w:rsidR="0077125B" w:rsidRDefault="0077125B" w:rsidP="0077125B">
      <w:r>
        <w:rPr>
          <w:noProof/>
        </w:rPr>
        <w:drawing>
          <wp:inline distT="0" distB="0" distL="0" distR="0" wp14:anchorId="448F0B94" wp14:editId="3EBC0C00">
            <wp:extent cx="5274310" cy="25711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1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125B" w:rsidRDefault="0077125B" w:rsidP="0077125B"/>
    <w:p w:rsidR="00D11D2B" w:rsidRDefault="00D11D2B" w:rsidP="00C552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参数设置正确后，</w:t>
      </w:r>
      <w:r w:rsidR="0077125B">
        <w:rPr>
          <w:rFonts w:hint="eastAsia"/>
        </w:rPr>
        <w:t>选中算子并点击</w:t>
      </w:r>
      <w:r>
        <w:rPr>
          <w:rFonts w:hint="eastAsia"/>
        </w:rPr>
        <w:t>右键，选择“单点执行”（或者选中该算子，点击工具栏中的</w:t>
      </w:r>
      <w:r w:rsidRPr="005A0CDC">
        <w:rPr>
          <w:rFonts w:hint="eastAsia"/>
          <w:noProof/>
        </w:rPr>
        <w:drawing>
          <wp:inline distT="0" distB="0" distL="0" distR="0" wp14:anchorId="6223653D" wp14:editId="02EFCF39">
            <wp:extent cx="240496" cy="196323"/>
            <wp:effectExtent l="19050" t="0" r="7154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57" cy="1955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键），算子进入运行状态，</w:t>
      </w:r>
      <w:r w:rsidR="00EA339B">
        <w:rPr>
          <w:rFonts w:hint="eastAsia"/>
        </w:rPr>
        <w:t>算子</w:t>
      </w:r>
      <w:r>
        <w:rPr>
          <w:rFonts w:hint="eastAsia"/>
        </w:rPr>
        <w:t>右上角显示圆圈代表处理中，直至算子右上方出现一个绿色的钩，表示单点执行成功。</w:t>
      </w:r>
      <w:r w:rsidR="00416BBD">
        <w:rPr>
          <w:rFonts w:hint="eastAsia"/>
        </w:rPr>
        <w:t>算子在参数配置</w:t>
      </w:r>
      <w:r>
        <w:rPr>
          <w:rFonts w:hint="eastAsia"/>
        </w:rPr>
        <w:t>后，都需要进行单点执行，其后续算子才能正确进行参数配置</w:t>
      </w:r>
      <w:r w:rsidR="00614D97">
        <w:rPr>
          <w:rFonts w:hint="eastAsia"/>
        </w:rPr>
        <w:t>以及单点执行</w:t>
      </w:r>
      <w:r>
        <w:rPr>
          <w:rFonts w:hint="eastAsia"/>
        </w:rPr>
        <w:t>。后面的操作说明中略去详细说明，用“单点执行”代替。</w:t>
      </w:r>
    </w:p>
    <w:p w:rsidR="00D11D2B" w:rsidRDefault="00D11D2B" w:rsidP="00D11D2B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5FA5635" wp14:editId="4FCA0FFC">
            <wp:extent cx="5274310" cy="2512581"/>
            <wp:effectExtent l="19050" t="0" r="2540" b="0"/>
            <wp:docPr id="2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2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D2B" w:rsidRDefault="00D11D2B" w:rsidP="00D11D2B">
      <w:pPr>
        <w:pStyle w:val="a3"/>
        <w:ind w:left="360" w:firstLineChars="0" w:firstLine="0"/>
      </w:pPr>
      <w:r>
        <w:rPr>
          <w:rFonts w:hint="eastAsia"/>
        </w:rPr>
        <w:t>通过鼠标右键的“单点执行”命令进行配置核查，配置正确，算子图标右上角会出现绿</w:t>
      </w:r>
      <w:r>
        <w:rPr>
          <w:rFonts w:hint="eastAsia"/>
        </w:rPr>
        <w:lastRenderedPageBreak/>
        <w:t>色的正确标志。</w:t>
      </w:r>
    </w:p>
    <w:p w:rsidR="00430166" w:rsidRDefault="00215E8F" w:rsidP="0043016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删除冗余和无效字段</w:t>
      </w:r>
      <w:r w:rsidR="00430166">
        <w:rPr>
          <w:rFonts w:hint="eastAsia"/>
        </w:rPr>
        <w:t>：</w:t>
      </w:r>
    </w:p>
    <w:p w:rsidR="003440EC" w:rsidRDefault="00214704" w:rsidP="00C5528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从左侧“数据处理</w:t>
      </w:r>
      <w:r w:rsidR="00430166">
        <w:rPr>
          <w:rFonts w:hint="eastAsia"/>
        </w:rPr>
        <w:t>”</w:t>
      </w:r>
      <w:r>
        <w:rPr>
          <w:rFonts w:hint="eastAsia"/>
        </w:rPr>
        <w:t>算子库中选择“数据建模</w:t>
      </w:r>
      <w:r w:rsidR="00430166">
        <w:rPr>
          <w:rFonts w:hint="eastAsia"/>
        </w:rPr>
        <w:t>”算子，选中并</w:t>
      </w:r>
      <w:r w:rsidR="003440EC">
        <w:rPr>
          <w:rFonts w:hint="eastAsia"/>
        </w:rPr>
        <w:t>拖动至右侧工作区</w:t>
      </w:r>
    </w:p>
    <w:p w:rsidR="00CD48D3" w:rsidRDefault="009012D2" w:rsidP="00C5528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在不选中算子的情况下，</w:t>
      </w:r>
      <w:r w:rsidR="00CD48D3">
        <w:rPr>
          <w:rFonts w:hint="eastAsia"/>
        </w:rPr>
        <w:t>移动鼠标至前一个算子“文本数据源”</w:t>
      </w:r>
      <w:r>
        <w:rPr>
          <w:rFonts w:hint="eastAsia"/>
        </w:rPr>
        <w:t>的边沿</w:t>
      </w:r>
      <w:r w:rsidR="00CD48D3">
        <w:rPr>
          <w:rFonts w:hint="eastAsia"/>
        </w:rPr>
        <w:t>，当鼠标的形状由</w:t>
      </w:r>
      <w:r w:rsidR="00CD48D3">
        <w:rPr>
          <w:rFonts w:hint="eastAsia"/>
          <w:noProof/>
        </w:rPr>
        <w:drawing>
          <wp:inline distT="0" distB="0" distL="0" distR="0" wp14:anchorId="19D67FCA" wp14:editId="54F13A5A">
            <wp:extent cx="279400" cy="304750"/>
            <wp:effectExtent l="0" t="0" r="0" b="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68" cy="309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D48D3">
        <w:rPr>
          <w:rFonts w:hint="eastAsia"/>
        </w:rPr>
        <w:t>变成</w:t>
      </w:r>
      <w:r w:rsidR="00CD48D3">
        <w:rPr>
          <w:rFonts w:hint="eastAsia"/>
          <w:noProof/>
        </w:rPr>
        <w:drawing>
          <wp:inline distT="0" distB="0" distL="0" distR="0" wp14:anchorId="455883F5" wp14:editId="6FCB321B">
            <wp:extent cx="224887" cy="239395"/>
            <wp:effectExtent l="0" t="0" r="0" b="0"/>
            <wp:docPr id="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23" cy="250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D48D3">
        <w:rPr>
          <w:rFonts w:hint="eastAsia"/>
        </w:rPr>
        <w:t>时，按住左键移动鼠标指针至“数据建模”算子上，松开鼠标左键，这时，在两个算子之间出现一条带箭头的连线，表示前一个算子的输出数据可以作为后续算子的输入数据。（当两个算子之间存在数据的流动时，都需要进行该操作，后续的操作说明中用“连线</w:t>
      </w:r>
      <w:r w:rsidR="00CD48D3">
        <w:rPr>
          <w:rFonts w:hint="eastAsia"/>
        </w:rPr>
        <w:t>A</w:t>
      </w:r>
      <w:r w:rsidR="00CD48D3">
        <w:rPr>
          <w:rFonts w:hint="eastAsia"/>
        </w:rPr>
        <w:t>到</w:t>
      </w:r>
      <w:r w:rsidR="00CD48D3">
        <w:rPr>
          <w:rFonts w:hint="eastAsia"/>
        </w:rPr>
        <w:t>B</w:t>
      </w:r>
      <w:r w:rsidR="00CD48D3">
        <w:rPr>
          <w:rFonts w:hint="eastAsia"/>
        </w:rPr>
        <w:t>”代替该步骤）</w:t>
      </w:r>
    </w:p>
    <w:p w:rsidR="00430166" w:rsidRDefault="00430166" w:rsidP="00C5528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 w:rsidR="006B32BE">
        <w:rPr>
          <w:rFonts w:hint="eastAsia"/>
        </w:rPr>
        <w:t>“数据建模”</w:t>
      </w:r>
      <w:r>
        <w:rPr>
          <w:rFonts w:hint="eastAsia"/>
        </w:rPr>
        <w:t>算子点击右键，选中参数设置，弹出参数设置对话框，进行算子的参数配置</w:t>
      </w:r>
    </w:p>
    <w:p w:rsidR="00430166" w:rsidRDefault="00430166" w:rsidP="00C55287">
      <w:pPr>
        <w:pStyle w:val="a3"/>
        <w:numPr>
          <w:ilvl w:val="0"/>
          <w:numId w:val="19"/>
        </w:numPr>
        <w:ind w:firstLineChars="0"/>
      </w:pPr>
      <w:r>
        <w:t>参数设置</w:t>
      </w:r>
      <w:r w:rsidR="00540408">
        <w:t>：弹出的对话框中，左侧为前序算子的输出</w:t>
      </w:r>
    </w:p>
    <w:p w:rsidR="00430166" w:rsidRDefault="00517993" w:rsidP="00C55287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拖动左方的“文本数据源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430166" w:rsidRPr="007A46C0" w:rsidRDefault="00455077" w:rsidP="00C55287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点击“建模操作右侧”的绿色“</w:t>
      </w:r>
      <w:r>
        <w:rPr>
          <w:rFonts w:hint="eastAsia"/>
        </w:rPr>
        <w:t>+</w:t>
      </w:r>
      <w:r>
        <w:rPr>
          <w:rFonts w:hint="eastAsia"/>
        </w:rPr>
        <w:t>”号，出现建模类型（如果算子参数存在一个建模类型，不需要点击绿色“</w:t>
      </w:r>
      <w:r>
        <w:rPr>
          <w:rFonts w:hint="eastAsia"/>
        </w:rPr>
        <w:t>+</w:t>
      </w:r>
      <w:r>
        <w:rPr>
          <w:rFonts w:hint="eastAsia"/>
        </w:rPr>
        <w:t>”号）</w:t>
      </w:r>
      <w:r w:rsidR="00554162">
        <w:rPr>
          <w:rFonts w:hint="eastAsia"/>
        </w:rPr>
        <w:t>，选择在“建模类型”的下拉列表中选择</w:t>
      </w:r>
      <w:r w:rsidR="00A143C1">
        <w:rPr>
          <w:rFonts w:hint="eastAsia"/>
        </w:rPr>
        <w:t>“</w:t>
      </w:r>
      <w:r w:rsidR="00554162">
        <w:rPr>
          <w:rFonts w:hint="eastAsia"/>
        </w:rPr>
        <w:t>删除变量</w:t>
      </w:r>
      <w:r w:rsidR="00A143C1">
        <w:rPr>
          <w:rFonts w:hint="eastAsia"/>
        </w:rPr>
        <w:t>”</w:t>
      </w:r>
    </w:p>
    <w:p w:rsidR="00430166" w:rsidRPr="007A46C0" w:rsidRDefault="009B4594" w:rsidP="00C55287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将要删除的字段从左边拖动到字段名称中</w:t>
      </w:r>
    </w:p>
    <w:p w:rsidR="00430166" w:rsidRDefault="00430166" w:rsidP="00C55287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点击确定</w:t>
      </w:r>
    </w:p>
    <w:p w:rsidR="00430166" w:rsidRDefault="0078253A" w:rsidP="00430166">
      <w:r>
        <w:rPr>
          <w:noProof/>
        </w:rPr>
        <w:drawing>
          <wp:inline distT="0" distB="0" distL="0" distR="0" wp14:anchorId="3B833630" wp14:editId="29DBA0BC">
            <wp:extent cx="5274310" cy="28124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166" w:rsidRDefault="00430166" w:rsidP="00430166"/>
    <w:p w:rsidR="00447B34" w:rsidRDefault="00430166" w:rsidP="00430166">
      <w:r>
        <w:rPr>
          <w:rFonts w:hint="eastAsia"/>
        </w:rPr>
        <w:t>参数设置正确后，</w:t>
      </w:r>
      <w:r w:rsidR="00FC7746">
        <w:rPr>
          <w:rFonts w:hint="eastAsia"/>
        </w:rPr>
        <w:t>“单点执行”该算子。</w:t>
      </w:r>
    </w:p>
    <w:p w:rsidR="00215E8F" w:rsidRDefault="00215E8F" w:rsidP="00215E8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修改字段类型：</w:t>
      </w:r>
    </w:p>
    <w:p w:rsidR="00215E8F" w:rsidRDefault="00215E8F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215E8F" w:rsidRDefault="00215E8F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连线</w:t>
      </w:r>
      <w:r w:rsidR="006157A2">
        <w:rPr>
          <w:rFonts w:hint="eastAsia"/>
        </w:rPr>
        <w:t>前一个“数据建模”</w:t>
      </w:r>
      <w:r w:rsidR="006E13C4">
        <w:rPr>
          <w:rFonts w:hint="eastAsia"/>
        </w:rPr>
        <w:t>算子</w:t>
      </w:r>
      <w:r>
        <w:rPr>
          <w:rFonts w:hint="eastAsia"/>
        </w:rPr>
        <w:t>到</w:t>
      </w:r>
      <w:r w:rsidR="006E13C4">
        <w:rPr>
          <w:rFonts w:hint="eastAsia"/>
        </w:rPr>
        <w:t>新拖入的数据建模算子</w:t>
      </w:r>
    </w:p>
    <w:p w:rsidR="00215E8F" w:rsidRDefault="00215E8F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选中</w:t>
      </w:r>
      <w:r w:rsidR="00D67851">
        <w:rPr>
          <w:rFonts w:hint="eastAsia"/>
        </w:rPr>
        <w:t>新拖入的</w:t>
      </w:r>
      <w:r>
        <w:rPr>
          <w:rFonts w:hint="eastAsia"/>
        </w:rPr>
        <w:t>“数据建模”算子点击右键，选中参数设置，弹出参数设置对话框，进行算子的参数配置</w:t>
      </w:r>
    </w:p>
    <w:p w:rsidR="00215E8F" w:rsidRDefault="00215E8F" w:rsidP="00C55287">
      <w:pPr>
        <w:pStyle w:val="a3"/>
        <w:numPr>
          <w:ilvl w:val="0"/>
          <w:numId w:val="20"/>
        </w:numPr>
        <w:ind w:firstLineChars="0"/>
      </w:pPr>
      <w:r>
        <w:t>参数设置：弹出的对话框中，左侧为前序算子的输出</w:t>
      </w:r>
    </w:p>
    <w:p w:rsidR="00215E8F" w:rsidRDefault="00215E8F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拖动左方的“</w:t>
      </w:r>
      <w:r w:rsidR="00E37633">
        <w:rPr>
          <w:rFonts w:hint="eastAsia"/>
        </w:rPr>
        <w:t>数据建模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215E8F" w:rsidRPr="007A46C0" w:rsidRDefault="00215E8F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“建模操作右侧”的绿色“</w:t>
      </w:r>
      <w:r>
        <w:rPr>
          <w:rFonts w:hint="eastAsia"/>
        </w:rPr>
        <w:t>+</w:t>
      </w:r>
      <w:r>
        <w:rPr>
          <w:rFonts w:hint="eastAsia"/>
        </w:rPr>
        <w:t>”号，出现建模类型（如果算子参数存在一个建模类型，不需要点击绿色“</w:t>
      </w:r>
      <w:r>
        <w:rPr>
          <w:rFonts w:hint="eastAsia"/>
        </w:rPr>
        <w:t>+</w:t>
      </w:r>
      <w:r>
        <w:rPr>
          <w:rFonts w:hint="eastAsia"/>
        </w:rPr>
        <w:t>”号），选择在“建模类型”的下拉列表中选</w:t>
      </w:r>
      <w:r>
        <w:rPr>
          <w:rFonts w:hint="eastAsia"/>
        </w:rPr>
        <w:lastRenderedPageBreak/>
        <w:t>择“</w:t>
      </w:r>
      <w:r w:rsidR="00FF0B1E">
        <w:rPr>
          <w:rFonts w:hint="eastAsia"/>
        </w:rPr>
        <w:t>修改名称</w:t>
      </w:r>
      <w:r>
        <w:rPr>
          <w:rFonts w:hint="eastAsia"/>
        </w:rPr>
        <w:t>”</w:t>
      </w:r>
      <w:r w:rsidR="00F974C5">
        <w:rPr>
          <w:rFonts w:hint="eastAsia"/>
        </w:rPr>
        <w:t>，出现“字段名称”和“修改名称”</w:t>
      </w:r>
    </w:p>
    <w:p w:rsidR="00215E8F" w:rsidRPr="007A46C0" w:rsidRDefault="00215E8F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将要</w:t>
      </w:r>
      <w:r w:rsidR="00F974C5">
        <w:rPr>
          <w:rFonts w:hint="eastAsia"/>
        </w:rPr>
        <w:t>修改名称</w:t>
      </w:r>
      <w:r>
        <w:rPr>
          <w:rFonts w:hint="eastAsia"/>
        </w:rPr>
        <w:t>的字段从左边拖动到</w:t>
      </w:r>
      <w:r w:rsidR="00F974C5">
        <w:rPr>
          <w:rFonts w:hint="eastAsia"/>
        </w:rPr>
        <w:t>“</w:t>
      </w:r>
      <w:r>
        <w:rPr>
          <w:rFonts w:hint="eastAsia"/>
        </w:rPr>
        <w:t>字段名称</w:t>
      </w:r>
      <w:r w:rsidR="00F974C5">
        <w:rPr>
          <w:rFonts w:hint="eastAsia"/>
        </w:rPr>
        <w:t>”输入框</w:t>
      </w:r>
      <w:r>
        <w:rPr>
          <w:rFonts w:hint="eastAsia"/>
        </w:rPr>
        <w:t>中</w:t>
      </w:r>
      <w:r w:rsidR="00F974C5">
        <w:rPr>
          <w:rFonts w:hint="eastAsia"/>
        </w:rPr>
        <w:t>，在“修改名称”输入框输入新的名称，例如，</w:t>
      </w:r>
      <w:r w:rsidR="00F974C5">
        <w:rPr>
          <w:rFonts w:hint="eastAsia"/>
        </w:rPr>
        <w:t>field</w:t>
      </w:r>
      <w:r w:rsidR="00F974C5">
        <w:t>_5</w:t>
      </w:r>
      <w:r w:rsidR="00F974C5">
        <w:rPr>
          <w:rFonts w:hint="eastAsia"/>
        </w:rPr>
        <w:t>名称修改为“协议号”，将每一个字段的名称都改成易于理解的名称</w:t>
      </w:r>
    </w:p>
    <w:p w:rsidR="00215E8F" w:rsidRDefault="00215E8F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确定</w:t>
      </w:r>
    </w:p>
    <w:p w:rsidR="00215E8F" w:rsidRDefault="001C4EB2" w:rsidP="00215E8F">
      <w:r>
        <w:rPr>
          <w:noProof/>
        </w:rPr>
        <w:drawing>
          <wp:inline distT="0" distB="0" distL="0" distR="0" wp14:anchorId="11C390AC" wp14:editId="1691D068">
            <wp:extent cx="5274310" cy="258191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5E9B">
        <w:rPr>
          <w:rFonts w:hint="eastAsia"/>
        </w:rPr>
        <w:t xml:space="preserve"> </w:t>
      </w:r>
      <w:r w:rsidR="00965E9B">
        <w:t xml:space="preserve">       </w:t>
      </w:r>
    </w:p>
    <w:p w:rsidR="00215E8F" w:rsidRDefault="00215E8F" w:rsidP="00215E8F">
      <w:r>
        <w:rPr>
          <w:rFonts w:hint="eastAsia"/>
        </w:rPr>
        <w:t>参数设置正确后，“单点执行”该算子。</w:t>
      </w:r>
    </w:p>
    <w:p w:rsidR="008F0655" w:rsidRDefault="008F0655" w:rsidP="00215E8F"/>
    <w:p w:rsidR="00790871" w:rsidRDefault="008F0655" w:rsidP="007908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日期和时间字段拼接起来</w:t>
      </w:r>
      <w:r w:rsidR="00790871">
        <w:rPr>
          <w:rFonts w:hint="eastAsia"/>
        </w:rPr>
        <w:t>：</w:t>
      </w:r>
    </w:p>
    <w:p w:rsidR="00790871" w:rsidRDefault="00790871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790871" w:rsidRDefault="00790871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连线前一个“数据建模”算子到新拖入的数据建模算子</w:t>
      </w:r>
    </w:p>
    <w:p w:rsidR="00790871" w:rsidRDefault="00790871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790871" w:rsidRDefault="00790871" w:rsidP="00C55287">
      <w:pPr>
        <w:pStyle w:val="a3"/>
        <w:numPr>
          <w:ilvl w:val="0"/>
          <w:numId w:val="20"/>
        </w:numPr>
        <w:ind w:firstLineChars="0"/>
      </w:pPr>
      <w:r>
        <w:t>参数设置：弹出的对话框中，左侧为前序算子的输出</w:t>
      </w:r>
    </w:p>
    <w:p w:rsidR="00790871" w:rsidRDefault="00790871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拖动左方的“数据建模</w:t>
      </w:r>
      <w:r w:rsidR="00097F13">
        <w:rPr>
          <w:rFonts w:hint="eastAsia"/>
        </w:rPr>
        <w:t>_X</w:t>
      </w:r>
      <w:r>
        <w:rPr>
          <w:rFonts w:hint="eastAsia"/>
        </w:rPr>
        <w:t>_XXXX</w:t>
      </w:r>
      <w:r>
        <w:rPr>
          <w:rFonts w:hint="eastAsia"/>
        </w:rPr>
        <w:t>”到“输入数据表”参数输入框中</w:t>
      </w:r>
    </w:p>
    <w:p w:rsidR="00790871" w:rsidRPr="007A46C0" w:rsidRDefault="00790871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“建模操作右侧”的绿色“</w:t>
      </w:r>
      <w:r>
        <w:rPr>
          <w:rFonts w:hint="eastAsia"/>
        </w:rPr>
        <w:t>+</w:t>
      </w:r>
      <w:r>
        <w:rPr>
          <w:rFonts w:hint="eastAsia"/>
        </w:rPr>
        <w:t>”号，出现建模类型（如果算子参数存在一个建模类型，不需要点击绿色“</w:t>
      </w:r>
      <w:r>
        <w:rPr>
          <w:rFonts w:hint="eastAsia"/>
        </w:rPr>
        <w:t>+</w:t>
      </w:r>
      <w:r>
        <w:rPr>
          <w:rFonts w:hint="eastAsia"/>
        </w:rPr>
        <w:t>”号），选择在“建模类型”的下拉列表中选择“</w:t>
      </w:r>
      <w:r w:rsidR="00A03E29">
        <w:rPr>
          <w:rFonts w:hint="eastAsia"/>
        </w:rPr>
        <w:t>表达式</w:t>
      </w:r>
      <w:r>
        <w:rPr>
          <w:rFonts w:hint="eastAsia"/>
        </w:rPr>
        <w:t>”，出现</w:t>
      </w:r>
      <w:r w:rsidR="004429CB">
        <w:rPr>
          <w:rFonts w:hint="eastAsia"/>
        </w:rPr>
        <w:t>“表达式”和</w:t>
      </w:r>
      <w:r>
        <w:rPr>
          <w:rFonts w:hint="eastAsia"/>
        </w:rPr>
        <w:t>“字段名称”</w:t>
      </w:r>
    </w:p>
    <w:p w:rsidR="00790871" w:rsidRPr="007A46C0" w:rsidRDefault="00137F36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表达式输入框输入“</w:t>
      </w:r>
      <w:r w:rsidRPr="00137F36">
        <w:rPr>
          <w:rFonts w:hint="eastAsia"/>
        </w:rPr>
        <w:t>concat(</w:t>
      </w:r>
      <w:r w:rsidRPr="00137F36">
        <w:rPr>
          <w:rFonts w:hint="eastAsia"/>
        </w:rPr>
        <w:t>年月日</w:t>
      </w:r>
      <w:r w:rsidRPr="00137F36">
        <w:rPr>
          <w:rFonts w:hint="eastAsia"/>
        </w:rPr>
        <w:t xml:space="preserve">, " ", </w:t>
      </w:r>
      <w:r w:rsidRPr="00137F36">
        <w:rPr>
          <w:rFonts w:hint="eastAsia"/>
        </w:rPr>
        <w:t>时间</w:t>
      </w:r>
      <w:r w:rsidRPr="00137F36">
        <w:rPr>
          <w:rFonts w:hint="eastAsia"/>
        </w:rPr>
        <w:t>)</w:t>
      </w:r>
      <w:r>
        <w:rPr>
          <w:rFonts w:hint="eastAsia"/>
        </w:rPr>
        <w:t>”，字段名称输入一个字段名，例如“年月日时分秒”</w:t>
      </w:r>
    </w:p>
    <w:p w:rsidR="00790871" w:rsidRDefault="00790871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确定</w:t>
      </w:r>
    </w:p>
    <w:p w:rsidR="00790871" w:rsidRDefault="005975B4" w:rsidP="00790871">
      <w:r>
        <w:rPr>
          <w:noProof/>
        </w:rPr>
        <w:lastRenderedPageBreak/>
        <w:drawing>
          <wp:inline distT="0" distB="0" distL="0" distR="0" wp14:anchorId="4D9BD576" wp14:editId="3D9FE6E6">
            <wp:extent cx="5274310" cy="278130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90871">
        <w:rPr>
          <w:rFonts w:hint="eastAsia"/>
        </w:rPr>
        <w:t xml:space="preserve"> </w:t>
      </w:r>
      <w:r w:rsidR="00790871">
        <w:t xml:space="preserve">       </w:t>
      </w:r>
    </w:p>
    <w:p w:rsidR="00790871" w:rsidRDefault="00790871" w:rsidP="00790871">
      <w:r>
        <w:rPr>
          <w:rFonts w:hint="eastAsia"/>
        </w:rPr>
        <w:t>参数设置正确后，“单点执行”该算子。</w:t>
      </w:r>
    </w:p>
    <w:p w:rsidR="009D448C" w:rsidRPr="00790871" w:rsidRDefault="009D448C" w:rsidP="00215E8F"/>
    <w:p w:rsidR="008562F2" w:rsidRDefault="009D448C" w:rsidP="009D448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表格将建模后的数据展示</w:t>
      </w:r>
      <w:r w:rsidR="008562F2">
        <w:rPr>
          <w:rFonts w:hint="eastAsia"/>
        </w:rPr>
        <w:t>：</w:t>
      </w:r>
    </w:p>
    <w:p w:rsidR="008562F2" w:rsidRDefault="008562F2" w:rsidP="008562F2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8562F2" w:rsidRDefault="008562F2" w:rsidP="00C552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配置图元布局：（添加布局）</w:t>
      </w:r>
    </w:p>
    <w:p w:rsidR="008562F2" w:rsidRDefault="008562F2" w:rsidP="00C552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8562F2" w:rsidRDefault="0004333A" w:rsidP="00C552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连线</w:t>
      </w:r>
      <w:r w:rsidR="0094740F">
        <w:rPr>
          <w:rFonts w:hint="eastAsia"/>
        </w:rPr>
        <w:t>第二个</w:t>
      </w:r>
      <w:r>
        <w:rPr>
          <w:rFonts w:hint="eastAsia"/>
        </w:rPr>
        <w:t>“数据建模</w:t>
      </w:r>
      <w:r w:rsidR="008562F2">
        <w:rPr>
          <w:rFonts w:hint="eastAsia"/>
        </w:rPr>
        <w:t>”算子到“通用数据展示”算子</w:t>
      </w:r>
    </w:p>
    <w:p w:rsidR="008562F2" w:rsidRDefault="008562F2" w:rsidP="00C552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8562F2" w:rsidRDefault="008562F2" w:rsidP="00C552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8562F2" w:rsidRDefault="002754BE" w:rsidP="008562F2">
      <w:r>
        <w:rPr>
          <w:noProof/>
        </w:rPr>
        <w:pict>
          <v:rect id="_x0000_s1069" style="position:absolute;left:0;text-align:left;margin-left:287pt;margin-top:54.6pt;width:46pt;height:14.5pt;z-index:251685888" filled="f" strokecolor="red" strokeweight="2pt"/>
        </w:pict>
      </w:r>
      <w:r w:rsidR="0094740F">
        <w:rPr>
          <w:noProof/>
        </w:rPr>
        <w:drawing>
          <wp:inline distT="0" distB="0" distL="0" distR="0" wp14:anchorId="55055AFF" wp14:editId="2E156D1C">
            <wp:extent cx="5274310" cy="29667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2F2" w:rsidRDefault="008562F2" w:rsidP="00C552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配置图元参数：</w:t>
      </w:r>
    </w:p>
    <w:p w:rsidR="008562F2" w:rsidRDefault="008562F2" w:rsidP="00C552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8562F2" w:rsidRDefault="008562F2" w:rsidP="00C552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“图例”下拉菜单选择</w:t>
      </w:r>
      <w:r w:rsidR="00B16378">
        <w:rPr>
          <w:rFonts w:hint="eastAsia"/>
          <w:b/>
        </w:rPr>
        <w:t>表格</w:t>
      </w:r>
      <w:r>
        <w:rPr>
          <w:rFonts w:hint="eastAsia"/>
        </w:rPr>
        <w:t>”</w:t>
      </w:r>
    </w:p>
    <w:p w:rsidR="008562F2" w:rsidRDefault="008562F2" w:rsidP="00C552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图元参数区配置：</w:t>
      </w:r>
    </w:p>
    <w:p w:rsidR="008562F2" w:rsidRDefault="00BF33B7" w:rsidP="00C55287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勾选“图元单选列表”中的“分页表格”</w:t>
      </w:r>
    </w:p>
    <w:p w:rsidR="008562F2" w:rsidRDefault="00BF33B7" w:rsidP="00C55287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2_XXXX</w:t>
      </w:r>
      <w:r>
        <w:rPr>
          <w:rFonts w:hint="eastAsia"/>
        </w:rPr>
        <w:t>”至“表名”输入框</w:t>
      </w:r>
    </w:p>
    <w:p w:rsidR="008562F2" w:rsidRDefault="00BF33B7" w:rsidP="008562F2">
      <w:pPr>
        <w:ind w:firstLineChars="300" w:firstLine="630"/>
      </w:pPr>
      <w:r>
        <w:rPr>
          <w:noProof/>
        </w:rPr>
        <w:drawing>
          <wp:inline distT="0" distB="0" distL="0" distR="0">
            <wp:extent cx="4125896" cy="3937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744" cy="3938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62F2" w:rsidRDefault="008562F2" w:rsidP="00C552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点击确定</w:t>
      </w:r>
    </w:p>
    <w:p w:rsidR="008562F2" w:rsidRDefault="008562F2" w:rsidP="00C552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右键算子，选择单点执行</w:t>
      </w:r>
    </w:p>
    <w:p w:rsidR="008562F2" w:rsidRDefault="008562F2" w:rsidP="00C552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运行结果：</w:t>
      </w:r>
    </w:p>
    <w:p w:rsidR="008562F2" w:rsidRDefault="005D7158" w:rsidP="008562F2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2E79773B" wp14:editId="684D11D5">
            <wp:extent cx="5274310" cy="2408555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E8F" w:rsidRDefault="00215E8F" w:rsidP="00430166"/>
    <w:p w:rsidR="007D3D6E" w:rsidRDefault="007D3D6E" w:rsidP="007D3D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建模数据保存到数据库中：</w:t>
      </w:r>
    </w:p>
    <w:p w:rsidR="007D3D6E" w:rsidRDefault="007D3D6E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从左侧“数据</w:t>
      </w:r>
      <w:r w:rsidR="00556FFF">
        <w:rPr>
          <w:rFonts w:hint="eastAsia"/>
        </w:rPr>
        <w:t>源</w:t>
      </w:r>
      <w:r>
        <w:rPr>
          <w:rFonts w:hint="eastAsia"/>
        </w:rPr>
        <w:t>”算子库中选择“</w:t>
      </w:r>
      <w:r w:rsidR="00556FFF">
        <w:rPr>
          <w:rFonts w:hint="eastAsia"/>
        </w:rPr>
        <w:t>转存数据源</w:t>
      </w:r>
      <w:r>
        <w:rPr>
          <w:rFonts w:hint="eastAsia"/>
        </w:rPr>
        <w:t>”算子，选中并拖动至右侧工作区</w:t>
      </w:r>
    </w:p>
    <w:p w:rsidR="007D3D6E" w:rsidRDefault="007D3D6E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连线</w:t>
      </w:r>
      <w:r w:rsidR="00B33B89">
        <w:rPr>
          <w:rFonts w:hint="eastAsia"/>
        </w:rPr>
        <w:t>第三</w:t>
      </w:r>
      <w:r w:rsidR="00DE5700">
        <w:rPr>
          <w:rFonts w:hint="eastAsia"/>
        </w:rPr>
        <w:t>个</w:t>
      </w:r>
      <w:r>
        <w:rPr>
          <w:rFonts w:hint="eastAsia"/>
        </w:rPr>
        <w:t>“数据建模”算子到</w:t>
      </w:r>
      <w:r w:rsidR="00DE5700">
        <w:rPr>
          <w:rFonts w:hint="eastAsia"/>
        </w:rPr>
        <w:t>“转存数据源”</w:t>
      </w:r>
      <w:r>
        <w:rPr>
          <w:rFonts w:hint="eastAsia"/>
        </w:rPr>
        <w:t>算子</w:t>
      </w:r>
    </w:p>
    <w:p w:rsidR="007D3D6E" w:rsidRDefault="007D3D6E" w:rsidP="00C5528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选中</w:t>
      </w:r>
      <w:r w:rsidR="009C7EE3">
        <w:rPr>
          <w:rFonts w:hint="eastAsia"/>
        </w:rPr>
        <w:t>“转存数据源”</w:t>
      </w:r>
      <w:r>
        <w:rPr>
          <w:rFonts w:hint="eastAsia"/>
        </w:rPr>
        <w:t>算子点击右键，选中参数设置，弹出参数设置对话框，进行算子的参数配置</w:t>
      </w:r>
    </w:p>
    <w:p w:rsidR="007D3D6E" w:rsidRDefault="007D3D6E" w:rsidP="00C55287">
      <w:pPr>
        <w:pStyle w:val="a3"/>
        <w:numPr>
          <w:ilvl w:val="0"/>
          <w:numId w:val="20"/>
        </w:numPr>
        <w:ind w:firstLineChars="0"/>
      </w:pPr>
      <w:r>
        <w:t>参数设置：弹出的对话框中，左侧为前序算子的输出</w:t>
      </w:r>
    </w:p>
    <w:p w:rsidR="007D3D6E" w:rsidRDefault="007D3D6E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</w:t>
      </w:r>
      <w:r w:rsidR="009C7EE3">
        <w:rPr>
          <w:rFonts w:hint="eastAsia"/>
        </w:rPr>
        <w:t>2</w:t>
      </w:r>
      <w:r>
        <w:rPr>
          <w:rFonts w:hint="eastAsia"/>
        </w:rPr>
        <w:t>_XXXX</w:t>
      </w:r>
      <w:r>
        <w:rPr>
          <w:rFonts w:hint="eastAsia"/>
        </w:rPr>
        <w:t>”到“输入表</w:t>
      </w:r>
      <w:r w:rsidR="00271E54">
        <w:rPr>
          <w:rFonts w:hint="eastAsia"/>
        </w:rPr>
        <w:t>名</w:t>
      </w:r>
      <w:r>
        <w:rPr>
          <w:rFonts w:hint="eastAsia"/>
        </w:rPr>
        <w:t>”参数输入框中</w:t>
      </w:r>
    </w:p>
    <w:p w:rsidR="007D3D6E" w:rsidRPr="007A46C0" w:rsidRDefault="00C67E86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在指定表名输入框输入数据库的表名</w:t>
      </w:r>
      <w:r w:rsidR="000A11FF">
        <w:rPr>
          <w:rFonts w:hint="eastAsia"/>
        </w:rPr>
        <w:t>，本例子选择</w:t>
      </w:r>
      <w:r>
        <w:rPr>
          <w:rFonts w:hint="eastAsia"/>
        </w:rPr>
        <w:t>“</w:t>
      </w:r>
      <w:r>
        <w:rPr>
          <w:rFonts w:hint="eastAsia"/>
        </w:rPr>
        <w:t>dnslogmessage</w:t>
      </w:r>
      <w:r w:rsidR="007D3D6E">
        <w:rPr>
          <w:rFonts w:hint="eastAsia"/>
        </w:rPr>
        <w:t>”</w:t>
      </w:r>
      <w:r w:rsidR="000A11FF">
        <w:rPr>
          <w:rFonts w:hint="eastAsia"/>
        </w:rPr>
        <w:t>作为表名</w:t>
      </w:r>
    </w:p>
    <w:p w:rsidR="00C67E86" w:rsidRDefault="00C67E86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数据库类型选择“</w:t>
      </w:r>
      <w:r>
        <w:rPr>
          <w:rFonts w:hint="eastAsia"/>
        </w:rPr>
        <w:t>MySQL</w:t>
      </w:r>
      <w:r>
        <w:rPr>
          <w:rFonts w:hint="eastAsia"/>
        </w:rPr>
        <w:t>”</w:t>
      </w:r>
    </w:p>
    <w:p w:rsidR="007D3D6E" w:rsidRDefault="00C67E86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地址、端口号、用户名、密码按照实际的数据库配置来填写</w:t>
      </w:r>
    </w:p>
    <w:p w:rsidR="00C67E86" w:rsidRPr="007A46C0" w:rsidRDefault="00C67E86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数据库名称</w:t>
      </w:r>
      <w:r w:rsidR="000A11FF">
        <w:rPr>
          <w:rFonts w:hint="eastAsia"/>
        </w:rPr>
        <w:t>输入框选择一个数据库名称，应该为已经存在的数据库，此例子选择“</w:t>
      </w:r>
      <w:r w:rsidR="000A11FF">
        <w:rPr>
          <w:rFonts w:hint="eastAsia"/>
        </w:rPr>
        <w:t>wx</w:t>
      </w:r>
      <w:r w:rsidR="000A11FF">
        <w:rPr>
          <w:rFonts w:hint="eastAsia"/>
        </w:rPr>
        <w:t>”数据库</w:t>
      </w:r>
    </w:p>
    <w:p w:rsidR="007D3D6E" w:rsidRDefault="007D3D6E" w:rsidP="00C55287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确定</w:t>
      </w:r>
    </w:p>
    <w:p w:rsidR="007D3D6E" w:rsidRDefault="002754BE" w:rsidP="00430166">
      <w:r>
        <w:rPr>
          <w:noProof/>
        </w:rPr>
        <w:pict>
          <v:shape id="_x0000_s1074" type="#_x0000_t32" style="position:absolute;left:0;text-align:left;margin-left:198pt;margin-top:58.9pt;width:29pt;height:1pt;z-index:251691008" o:connectortype="straight" strokecolor="red" strokeweight="3pt">
            <v:stroke endarrow="block"/>
          </v:shape>
        </w:pict>
      </w:r>
      <w:r>
        <w:rPr>
          <w:noProof/>
        </w:rPr>
        <w:pict>
          <v:rect id="_x0000_s1073" style="position:absolute;left:0;text-align:left;margin-left:229.5pt;margin-top:87.5pt;width:88pt;height:13.5pt;z-index:251689984" filled="f" strokecolor="red" strokeweight="2pt"/>
        </w:pict>
      </w:r>
      <w:r>
        <w:rPr>
          <w:noProof/>
        </w:rPr>
        <w:pict>
          <v:rect id="_x0000_s1072" style="position:absolute;left:0;text-align:left;margin-left:231pt;margin-top:141.5pt;width:88pt;height:13.5pt;z-index:251688960" filled="f" strokecolor="red" strokeweight="2pt"/>
        </w:pict>
      </w:r>
      <w:r>
        <w:rPr>
          <w:noProof/>
        </w:rPr>
        <w:pict>
          <v:rect id="_x0000_s1070" style="position:absolute;left:0;text-align:left;margin-left:224.5pt;margin-top:71pt;width:88pt;height:13.5pt;z-index:251686912" filled="f" strokecolor="red" strokeweight="2pt"/>
        </w:pict>
      </w:r>
      <w:r>
        <w:rPr>
          <w:noProof/>
        </w:rPr>
        <w:pict>
          <v:shape id="_x0000_s1071" type="#_x0000_t32" style="position:absolute;left:0;text-align:left;margin-left:46pt;margin-top:129.9pt;width:61.5pt;height:50pt;flip:y;z-index:251687936" o:connectortype="straight" strokecolor="red" strokeweight="3pt">
            <v:stroke endarrow="block"/>
          </v:shape>
        </w:pict>
      </w:r>
      <w:r w:rsidR="007D3D6E">
        <w:rPr>
          <w:noProof/>
        </w:rPr>
        <w:drawing>
          <wp:inline distT="0" distB="0" distL="0" distR="0" wp14:anchorId="4D6240D3" wp14:editId="43907924">
            <wp:extent cx="5274310" cy="29667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A9C" w:rsidRDefault="00FC1A9C" w:rsidP="00430166">
      <w:r>
        <w:rPr>
          <w:rFonts w:hint="eastAsia"/>
        </w:rPr>
        <w:t>参数设置正确后，“单点执行”该算子。</w:t>
      </w:r>
    </w:p>
    <w:p w:rsidR="00AB40B2" w:rsidRDefault="00AB40B2" w:rsidP="00430166"/>
    <w:p w:rsidR="007A66DC" w:rsidRDefault="007A66DC" w:rsidP="00AB40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：</w:t>
      </w:r>
    </w:p>
    <w:p w:rsidR="007A66DC" w:rsidRDefault="007A66DC" w:rsidP="007A66DC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：</w:t>
      </w:r>
    </w:p>
    <w:p w:rsidR="007A66DC" w:rsidRDefault="007A66DC" w:rsidP="00C5528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点击平台界面菜单“分析流”，选中“分析流发布”，</w:t>
      </w:r>
      <w:r>
        <w:t>弹出</w:t>
      </w:r>
      <w:r>
        <w:rPr>
          <w:rFonts w:hint="eastAsia"/>
        </w:rPr>
        <w:t>“</w:t>
      </w:r>
      <w:r>
        <w:t>发布配置</w:t>
      </w:r>
      <w:r>
        <w:rPr>
          <w:rFonts w:hint="eastAsia"/>
        </w:rPr>
        <w:t>”</w:t>
      </w:r>
      <w:r>
        <w:t>子窗口</w:t>
      </w:r>
      <w:r>
        <w:rPr>
          <w:rFonts w:hint="eastAsia"/>
        </w:rPr>
        <w:t>（注意，工作区必须为当前工作流，方可进行分析流的发布）</w:t>
      </w:r>
    </w:p>
    <w:p w:rsidR="007A66DC" w:rsidRDefault="007A66DC" w:rsidP="00C5528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“</w:t>
      </w:r>
      <w:r>
        <w:t>发布配置</w:t>
      </w:r>
      <w:r>
        <w:rPr>
          <w:rFonts w:hint="eastAsia"/>
        </w:rPr>
        <w:t>”</w:t>
      </w:r>
      <w:r>
        <w:t>子窗口中，依次列出分析流中算子的参数配置项，可选择发布成</w:t>
      </w:r>
      <w:r>
        <w:t>app</w:t>
      </w:r>
      <w:r>
        <w:t>后哪些参数可以由最终用户进行配置，从而实现交互式的运行。勾选</w:t>
      </w:r>
      <w:r>
        <w:t>“</w:t>
      </w:r>
      <w:r>
        <w:t>是否可视</w:t>
      </w:r>
      <w:r>
        <w:t>”</w:t>
      </w:r>
      <w:r>
        <w:t>，表示本参数可有最终用户进行配置，否则，参数不可配置，实际运行时为分析流预置的值。</w:t>
      </w:r>
      <w:r w:rsidR="00B00792">
        <w:rPr>
          <w:rFonts w:hint="eastAsia"/>
        </w:rPr>
        <w:t>本例子选择输入的</w:t>
      </w:r>
      <w:r w:rsidR="00B00792">
        <w:rPr>
          <w:rFonts w:hint="eastAsia"/>
        </w:rPr>
        <w:t>DNS</w:t>
      </w:r>
      <w:r w:rsidR="00B00792">
        <w:rPr>
          <w:rFonts w:hint="eastAsia"/>
        </w:rPr>
        <w:t>日志文件可以由用户配置。</w:t>
      </w:r>
    </w:p>
    <w:p w:rsidR="007A66DC" w:rsidRDefault="007A66DC" w:rsidP="00C5528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“</w:t>
      </w:r>
      <w:r>
        <w:t>发布配置</w:t>
      </w:r>
      <w:r>
        <w:rPr>
          <w:rFonts w:hint="eastAsia"/>
        </w:rPr>
        <w:t>”</w:t>
      </w:r>
      <w:r>
        <w:t>子窗口中，</w:t>
      </w:r>
      <w:r>
        <w:t>“</w:t>
      </w:r>
      <w:r>
        <w:t>通用数据展示</w:t>
      </w:r>
      <w:r>
        <w:t>”</w:t>
      </w:r>
      <w:r>
        <w:t>算子可选择</w:t>
      </w:r>
      <w:r>
        <w:t>“</w:t>
      </w:r>
      <w:r>
        <w:t>是否暂停视图算子</w:t>
      </w:r>
      <w:r>
        <w:t>”</w:t>
      </w:r>
      <w:r>
        <w:t>，如果有算子参数需要配置，则必须选择</w:t>
      </w:r>
      <w:r>
        <w:t>“</w:t>
      </w:r>
      <w:r>
        <w:t>是</w:t>
      </w:r>
      <w:r>
        <w:t>”</w:t>
      </w:r>
      <w:r>
        <w:t>，否则，算子参数不能配置</w:t>
      </w:r>
    </w:p>
    <w:p w:rsidR="007A66DC" w:rsidRDefault="007A66DC" w:rsidP="00C5528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“</w:t>
      </w:r>
      <w:r>
        <w:t>发布配置</w:t>
      </w:r>
      <w:r>
        <w:rPr>
          <w:rFonts w:hint="eastAsia"/>
        </w:rPr>
        <w:t>”中参数选择好以后，点击“下一步”</w:t>
      </w:r>
    </w:p>
    <w:p w:rsidR="007A66DC" w:rsidRDefault="002754BE" w:rsidP="00430166">
      <w:r>
        <w:rPr>
          <w:noProof/>
        </w:rPr>
        <w:lastRenderedPageBreak/>
        <w:pict>
          <v:rect id="_x0000_s1075" style="position:absolute;left:0;text-align:left;margin-left:1.5pt;margin-top:49.4pt;width:88pt;height:13.5pt;z-index:251692032" filled="f" strokecolor="red" strokeweight="2pt"/>
        </w:pict>
      </w:r>
      <w:r w:rsidR="009F3D3F">
        <w:rPr>
          <w:noProof/>
        </w:rPr>
        <w:drawing>
          <wp:inline distT="0" distB="0" distL="0" distR="0" wp14:anchorId="09B0886B" wp14:editId="34C4DA85">
            <wp:extent cx="5111750" cy="287528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7483" cy="287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D3F" w:rsidRDefault="002754BE" w:rsidP="00430166">
      <w:r>
        <w:rPr>
          <w:noProof/>
        </w:rPr>
        <w:pict>
          <v:rect id="_x0000_s1077" style="position:absolute;left:0;text-align:left;margin-left:38.5pt;margin-top:36.9pt;width:114pt;height:22pt;z-index:251694080" filled="f" strokecolor="red" strokeweight="2pt"/>
        </w:pict>
      </w:r>
      <w:r w:rsidR="00A71DC9">
        <w:rPr>
          <w:noProof/>
        </w:rPr>
        <w:drawing>
          <wp:inline distT="0" distB="0" distL="0" distR="0">
            <wp:extent cx="2492104" cy="23622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825" cy="236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1DC9">
        <w:rPr>
          <w:noProof/>
        </w:rPr>
        <w:drawing>
          <wp:inline distT="0" distB="0" distL="0" distR="0">
            <wp:extent cx="2479707" cy="23304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878" cy="23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3D3F" w:rsidRDefault="00BE1DAD" w:rsidP="00430166">
      <w:r>
        <w:rPr>
          <w:rFonts w:hint="eastAsia"/>
        </w:rPr>
        <w:t>出现分析流发布的布局配置窗口，可以调整分析流的展示页面布局，</w:t>
      </w:r>
      <w:r w:rsidR="00DB76E7">
        <w:rPr>
          <w:rFonts w:hint="eastAsia"/>
        </w:rPr>
        <w:t>并为发布的分析流</w:t>
      </w:r>
      <w:r w:rsidR="00DB76E7">
        <w:rPr>
          <w:rFonts w:hint="eastAsia"/>
        </w:rPr>
        <w:t>app</w:t>
      </w:r>
      <w:r w:rsidR="00DB76E7">
        <w:rPr>
          <w:rFonts w:hint="eastAsia"/>
        </w:rPr>
        <w:t>命名，默认就是分析流在</w:t>
      </w:r>
      <w:r w:rsidR="00DB76E7">
        <w:rPr>
          <w:rFonts w:hint="eastAsia"/>
        </w:rPr>
        <w:t>IDE</w:t>
      </w:r>
      <w:r w:rsidR="00DB76E7">
        <w:rPr>
          <w:rFonts w:hint="eastAsia"/>
        </w:rPr>
        <w:t>界面上的名称。</w:t>
      </w:r>
    </w:p>
    <w:p w:rsidR="009F3D3F" w:rsidRDefault="00DB76E7" w:rsidP="00430166">
      <w:r>
        <w:rPr>
          <w:noProof/>
        </w:rPr>
        <w:drawing>
          <wp:inline distT="0" distB="0" distL="0" distR="0">
            <wp:extent cx="2457450" cy="233642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270" cy="234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3D3F" w:rsidRDefault="00DB76E7" w:rsidP="00430166">
      <w:r>
        <w:rPr>
          <w:rFonts w:hint="eastAsia"/>
        </w:rPr>
        <w:t>点击保存，如果分析流是第一次发布，将弹出分析流发布成功的提示框，如果分析流之前已经发布过，会弹出窗口询问是否覆盖之前发布的分析流，如果选择覆盖，则新发布的分析流</w:t>
      </w:r>
      <w:r w:rsidR="005B43F8">
        <w:rPr>
          <w:rFonts w:hint="eastAsia"/>
        </w:rPr>
        <w:t>覆盖以前发布分分析流，否则</w:t>
      </w:r>
      <w:r w:rsidR="00FE6683">
        <w:rPr>
          <w:rFonts w:hint="eastAsia"/>
        </w:rPr>
        <w:t>在发布分析流的同时，</w:t>
      </w:r>
      <w:r w:rsidR="005B43F8">
        <w:rPr>
          <w:rFonts w:hint="eastAsia"/>
        </w:rPr>
        <w:t>保留之前发布的分析流</w:t>
      </w:r>
      <w:r w:rsidR="00FE6683">
        <w:rPr>
          <w:rFonts w:hint="eastAsia"/>
        </w:rPr>
        <w:t>版本</w:t>
      </w:r>
    </w:p>
    <w:p w:rsidR="00DB76E7" w:rsidRDefault="002754BE" w:rsidP="00430166">
      <w:r>
        <w:rPr>
          <w:noProof/>
        </w:rPr>
        <w:lastRenderedPageBreak/>
        <w:pict>
          <v:rect id="_x0000_s1078" style="position:absolute;left:0;text-align:left;margin-left:13.5pt;margin-top:61.4pt;width:88pt;height:13.5pt;z-index:251695104" filled="f" strokecolor="red" strokeweight="2pt"/>
        </w:pict>
      </w:r>
      <w:r w:rsidR="00DB76E7">
        <w:rPr>
          <w:rFonts w:hint="eastAsia"/>
          <w:noProof/>
        </w:rPr>
        <w:drawing>
          <wp:inline distT="0" distB="0" distL="0" distR="0">
            <wp:extent cx="2526941" cy="10223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259" cy="1023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B76E7">
        <w:rPr>
          <w:noProof/>
        </w:rPr>
        <w:drawing>
          <wp:inline distT="0" distB="0" distL="0" distR="0" wp14:anchorId="536D28FC" wp14:editId="1DCA39C5">
            <wp:extent cx="1866900" cy="104853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15" cy="1053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993" w:rsidRDefault="000F3993" w:rsidP="00430166"/>
    <w:p w:rsidR="00C13477" w:rsidRDefault="00C13477" w:rsidP="00C1347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运行发布的</w:t>
      </w:r>
      <w:r>
        <w:rPr>
          <w:rFonts w:hint="eastAsia"/>
        </w:rPr>
        <w:t>App</w:t>
      </w:r>
    </w:p>
    <w:p w:rsidR="00C13477" w:rsidRDefault="00C13477" w:rsidP="00C55287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登录</w:t>
      </w:r>
      <w:r>
        <w:rPr>
          <w:rFonts w:hint="eastAsia"/>
        </w:rPr>
        <w:t>APP</w:t>
      </w:r>
      <w:r>
        <w:rPr>
          <w:rFonts w:hint="eastAsia"/>
        </w:rPr>
        <w:t>运行界面：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:</w:t>
      </w:r>
      <w:r>
        <w:rPr>
          <w:rFonts w:hint="eastAsia"/>
        </w:rPr>
        <w:t>端口号</w:t>
      </w:r>
      <w:r>
        <w:rPr>
          <w:rFonts w:hint="eastAsia"/>
        </w:rPr>
        <w:t>/appStie</w:t>
      </w:r>
      <w:r>
        <w:rPr>
          <w:rFonts w:hint="eastAsia"/>
        </w:rPr>
        <w:t>（例如</w:t>
      </w:r>
      <w:hyperlink r:id="rId35" w:history="1">
        <w:r w:rsidRPr="00C9583E">
          <w:rPr>
            <w:rStyle w:val="a5"/>
          </w:rPr>
          <w:t>http://</w:t>
        </w:r>
        <w:r w:rsidRPr="00C9583E">
          <w:rPr>
            <w:rStyle w:val="a5"/>
            <w:rFonts w:hint="eastAsia"/>
          </w:rPr>
          <w:t>192.168.1.160</w:t>
        </w:r>
        <w:r w:rsidRPr="00C9583E">
          <w:rPr>
            <w:rStyle w:val="a5"/>
          </w:rPr>
          <w:t>:6080/appSite</w:t>
        </w:r>
      </w:hyperlink>
      <w:r>
        <w:t>）</w:t>
      </w:r>
    </w:p>
    <w:p w:rsidR="00C13477" w:rsidRDefault="00C13477" w:rsidP="00C13477">
      <w:pPr>
        <w:pStyle w:val="a3"/>
        <w:ind w:left="360" w:firstLineChars="0" w:firstLine="0"/>
      </w:pPr>
      <w:r w:rsidRPr="00D35663">
        <w:t xml:space="preserve"> </w:t>
      </w:r>
      <w:r>
        <w:rPr>
          <w:noProof/>
        </w:rPr>
        <w:drawing>
          <wp:inline distT="0" distB="0" distL="0" distR="0" wp14:anchorId="77A8D204" wp14:editId="228DE6CE">
            <wp:extent cx="5274310" cy="2478730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8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477" w:rsidRDefault="006E79B6" w:rsidP="00C13477">
      <w:pPr>
        <w:pStyle w:val="a3"/>
        <w:ind w:left="360" w:firstLineChars="0" w:firstLine="0"/>
      </w:pPr>
      <w:r>
        <w:rPr>
          <w:rFonts w:hint="eastAsia"/>
        </w:rPr>
        <w:t>可以用与</w:t>
      </w:r>
      <w:r>
        <w:rPr>
          <w:rFonts w:hint="eastAsia"/>
        </w:rPr>
        <w:t>IDE</w:t>
      </w:r>
      <w:r>
        <w:rPr>
          <w:rFonts w:hint="eastAsia"/>
        </w:rPr>
        <w:t>环境相同的</w:t>
      </w:r>
      <w:r w:rsidR="00C13477">
        <w:rPr>
          <w:rFonts w:hint="eastAsia"/>
        </w:rPr>
        <w:t>账号和密码</w:t>
      </w:r>
      <w:r>
        <w:rPr>
          <w:rFonts w:hint="eastAsia"/>
        </w:rPr>
        <w:t>登录，也可以将发布的</w:t>
      </w:r>
      <w:r>
        <w:rPr>
          <w:rFonts w:hint="eastAsia"/>
        </w:rPr>
        <w:t>app</w:t>
      </w:r>
      <w:r>
        <w:rPr>
          <w:rFonts w:hint="eastAsia"/>
        </w:rPr>
        <w:t>分配权限后，由其他数据用户发布</w:t>
      </w:r>
    </w:p>
    <w:p w:rsidR="00C13477" w:rsidRDefault="00C13477" w:rsidP="00C55287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运行刚才发布的</w:t>
      </w:r>
      <w:r>
        <w:rPr>
          <w:rFonts w:hint="eastAsia"/>
        </w:rPr>
        <w:t>APP</w:t>
      </w:r>
      <w:r>
        <w:rPr>
          <w:rFonts w:hint="eastAsia"/>
        </w:rPr>
        <w:t>“</w:t>
      </w:r>
      <w:r>
        <w:rPr>
          <w:rFonts w:hint="eastAsia"/>
        </w:rPr>
        <w:t>DNS</w:t>
      </w:r>
      <w:r w:rsidR="00BC41A0">
        <w:rPr>
          <w:rFonts w:hint="eastAsia"/>
        </w:rPr>
        <w:t>日志信息读取与转存</w:t>
      </w:r>
      <w:r>
        <w:rPr>
          <w:rFonts w:hint="eastAsia"/>
        </w:rPr>
        <w:t>”</w:t>
      </w:r>
    </w:p>
    <w:p w:rsidR="00C13477" w:rsidRDefault="00F816D3" w:rsidP="00C13477">
      <w:pPr>
        <w:pStyle w:val="a3"/>
        <w:ind w:left="360" w:firstLineChars="0" w:firstLine="0"/>
      </w:pPr>
      <w:r>
        <w:rPr>
          <w:rFonts w:hint="eastAsia"/>
        </w:rPr>
        <w:t>使用默认参数，或修改运行参数</w:t>
      </w:r>
      <w:r w:rsidR="00AE4A9C">
        <w:rPr>
          <w:rFonts w:hint="eastAsia"/>
        </w:rPr>
        <w:t>（</w:t>
      </w:r>
      <w:r w:rsidR="00AE4A9C">
        <w:rPr>
          <w:rFonts w:hint="eastAsia"/>
        </w:rPr>
        <w:t>DNS</w:t>
      </w:r>
      <w:r w:rsidR="00AE4A9C">
        <w:rPr>
          <w:rFonts w:hint="eastAsia"/>
        </w:rPr>
        <w:t>日志文件的</w:t>
      </w:r>
      <w:r w:rsidR="00AE4A9C">
        <w:rPr>
          <w:rFonts w:hint="eastAsia"/>
        </w:rPr>
        <w:t>hdfs</w:t>
      </w:r>
      <w:r w:rsidR="00AE4A9C">
        <w:rPr>
          <w:rFonts w:hint="eastAsia"/>
        </w:rPr>
        <w:t>路径名）</w:t>
      </w:r>
      <w:r>
        <w:rPr>
          <w:rFonts w:hint="eastAsia"/>
        </w:rPr>
        <w:t>，</w:t>
      </w:r>
      <w:r w:rsidR="00C13477">
        <w:rPr>
          <w:rFonts w:hint="eastAsia"/>
        </w:rPr>
        <w:t>单击执行分析流，或者设定运行周期，以实现周期性运行</w:t>
      </w:r>
    </w:p>
    <w:p w:rsidR="000F3993" w:rsidRDefault="002754BE" w:rsidP="001D70DF">
      <w:pPr>
        <w:ind w:firstLine="420"/>
      </w:pPr>
      <w:r>
        <w:rPr>
          <w:noProof/>
        </w:rPr>
        <w:pict>
          <v:rect id="_x0000_s1079" style="position:absolute;left:0;text-align:left;margin-left:23pt;margin-top:101.5pt;width:88pt;height:49pt;z-index:251696128" filled="f" strokecolor="red" strokeweight="2pt"/>
        </w:pict>
      </w:r>
      <w:r>
        <w:rPr>
          <w:noProof/>
        </w:rPr>
        <w:pict>
          <v:rect id="_x0000_s1076" style="position:absolute;left:0;text-align:left;margin-left:22.5pt;margin-top:67pt;width:88pt;height:29.5pt;z-index:251693056" filled="f" strokecolor="red" strokeweight="2pt"/>
        </w:pict>
      </w:r>
      <w:r w:rsidR="00AE4A9C">
        <w:rPr>
          <w:noProof/>
        </w:rPr>
        <w:drawing>
          <wp:inline distT="0" distB="0" distL="0" distR="0" wp14:anchorId="102BEFC7" wp14:editId="0AEF5DFA">
            <wp:extent cx="4940300" cy="2778844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43427" cy="278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4A39" w:rsidRDefault="00235D7A" w:rsidP="00235D7A">
      <w:pPr>
        <w:rPr>
          <w:b/>
        </w:rPr>
      </w:pPr>
      <w:r>
        <w:rPr>
          <w:rFonts w:hint="eastAsia"/>
          <w:b/>
        </w:rPr>
        <w:lastRenderedPageBreak/>
        <w:t>进一步练习</w:t>
      </w:r>
      <w:r>
        <w:rPr>
          <w:rFonts w:hint="eastAsia"/>
          <w:b/>
        </w:rPr>
        <w:t>：</w:t>
      </w:r>
    </w:p>
    <w:p w:rsidR="00235D7A" w:rsidRPr="00664A39" w:rsidRDefault="00235D7A" w:rsidP="00664A39">
      <w:pPr>
        <w:pStyle w:val="a3"/>
        <w:numPr>
          <w:ilvl w:val="0"/>
          <w:numId w:val="62"/>
        </w:numPr>
        <w:ind w:firstLineChars="0"/>
        <w:rPr>
          <w:b/>
        </w:rPr>
      </w:pPr>
      <w:r w:rsidRPr="00664A39">
        <w:rPr>
          <w:rFonts w:hint="eastAsia"/>
          <w:b/>
        </w:rPr>
        <w:t>平台还提供“记录选择”算子和“</w:t>
      </w:r>
      <w:r w:rsidRPr="00664A39">
        <w:rPr>
          <w:rFonts w:hint="eastAsia"/>
          <w:b/>
        </w:rPr>
        <w:t>SQL</w:t>
      </w:r>
      <w:r w:rsidRPr="00664A39">
        <w:rPr>
          <w:rFonts w:hint="eastAsia"/>
          <w:b/>
        </w:rPr>
        <w:t>算子”，同样能实现记录选择的功能，作为练习，用户可以选择这两个算子进行冗余数据和无效数据的筛选。</w:t>
      </w:r>
    </w:p>
    <w:p w:rsidR="00664A39" w:rsidRPr="00664A39" w:rsidRDefault="00664A39" w:rsidP="00664A39">
      <w:pPr>
        <w:pStyle w:val="a3"/>
        <w:numPr>
          <w:ilvl w:val="0"/>
          <w:numId w:val="62"/>
        </w:numPr>
        <w:ind w:firstLineChars="0"/>
        <w:rPr>
          <w:rFonts w:hint="eastAsia"/>
          <w:b/>
        </w:rPr>
      </w:pPr>
      <w:r>
        <w:rPr>
          <w:b/>
        </w:rPr>
        <w:t>S</w:t>
      </w:r>
      <w:r>
        <w:rPr>
          <w:rFonts w:hint="eastAsia"/>
          <w:b/>
        </w:rPr>
        <w:t>ample2.txt</w:t>
      </w:r>
      <w:r>
        <w:rPr>
          <w:rFonts w:hint="eastAsia"/>
          <w:b/>
        </w:rPr>
        <w:t>文件包含的记录数比较少，对于后续的分析效果不理想，可以用</w:t>
      </w:r>
      <w:r>
        <w:rPr>
          <w:rFonts w:hint="eastAsia"/>
          <w:b/>
        </w:rPr>
        <w:t>dns2.txt</w:t>
      </w:r>
      <w:r>
        <w:rPr>
          <w:rFonts w:hint="eastAsia"/>
          <w:b/>
        </w:rPr>
        <w:t>文件</w:t>
      </w:r>
      <w:r w:rsidR="00A104AC">
        <w:rPr>
          <w:rFonts w:hint="eastAsia"/>
          <w:b/>
        </w:rPr>
        <w:t>里</w:t>
      </w:r>
      <w:r>
        <w:rPr>
          <w:rFonts w:hint="eastAsia"/>
          <w:b/>
        </w:rPr>
        <w:t>的数据</w:t>
      </w:r>
      <w:r w:rsidR="00A104AC">
        <w:rPr>
          <w:rFonts w:hint="eastAsia"/>
          <w:b/>
        </w:rPr>
        <w:t>来提取并转存至数据库，</w:t>
      </w:r>
      <w:r w:rsidR="006D7C7C">
        <w:rPr>
          <w:rFonts w:hint="eastAsia"/>
          <w:b/>
        </w:rPr>
        <w:t>通过</w:t>
      </w:r>
      <w:r w:rsidR="0037290D">
        <w:rPr>
          <w:rFonts w:hint="eastAsia"/>
          <w:b/>
        </w:rPr>
        <w:t>平台上传</w:t>
      </w:r>
      <w:r w:rsidR="0037290D">
        <w:rPr>
          <w:rFonts w:hint="eastAsia"/>
          <w:b/>
        </w:rPr>
        <w:t>dns2.txt</w:t>
      </w:r>
      <w:r w:rsidR="0037290D">
        <w:rPr>
          <w:rFonts w:hint="eastAsia"/>
          <w:b/>
        </w:rPr>
        <w:t>文件至</w:t>
      </w:r>
      <w:r w:rsidR="0037290D">
        <w:rPr>
          <w:rFonts w:hint="eastAsia"/>
          <w:b/>
        </w:rPr>
        <w:t>hdfs</w:t>
      </w:r>
      <w:r w:rsidR="0037290D">
        <w:rPr>
          <w:rFonts w:hint="eastAsia"/>
          <w:b/>
        </w:rPr>
        <w:t>，并通过</w:t>
      </w:r>
      <w:r w:rsidR="006D7C7C">
        <w:rPr>
          <w:rFonts w:hint="eastAsia"/>
          <w:b/>
        </w:rPr>
        <w:t>app</w:t>
      </w:r>
      <w:r w:rsidR="006D7C7C">
        <w:rPr>
          <w:rFonts w:hint="eastAsia"/>
          <w:b/>
        </w:rPr>
        <w:t>开放的参数配置修改</w:t>
      </w:r>
      <w:r w:rsidR="0037290D">
        <w:rPr>
          <w:rFonts w:hint="eastAsia"/>
          <w:b/>
        </w:rPr>
        <w:t>源文件名，</w:t>
      </w:r>
      <w:r w:rsidR="00666A35">
        <w:rPr>
          <w:rFonts w:hint="eastAsia"/>
          <w:b/>
        </w:rPr>
        <w:t>重新运行</w:t>
      </w:r>
      <w:r w:rsidR="00666A35">
        <w:rPr>
          <w:rFonts w:hint="eastAsia"/>
          <w:b/>
        </w:rPr>
        <w:t>app</w:t>
      </w:r>
      <w:r w:rsidR="00666A35">
        <w:rPr>
          <w:rFonts w:hint="eastAsia"/>
          <w:b/>
        </w:rPr>
        <w:t>即可</w:t>
      </w:r>
    </w:p>
    <w:p w:rsidR="00664A39" w:rsidRPr="00664A39" w:rsidRDefault="00664A39" w:rsidP="00235D7A">
      <w:pPr>
        <w:rPr>
          <w:rFonts w:hint="eastAsia"/>
          <w:b/>
        </w:rPr>
      </w:pPr>
    </w:p>
    <w:p w:rsidR="00235D7A" w:rsidRPr="00235D7A" w:rsidRDefault="00235D7A" w:rsidP="001D70DF">
      <w:pPr>
        <w:ind w:firstLine="420"/>
        <w:rPr>
          <w:rFonts w:hint="eastAsia"/>
        </w:rPr>
      </w:pPr>
    </w:p>
    <w:p w:rsidR="003B53E5" w:rsidRDefault="003B53E5" w:rsidP="00C55287">
      <w:pPr>
        <w:pStyle w:val="3"/>
        <w:numPr>
          <w:ilvl w:val="2"/>
          <w:numId w:val="15"/>
        </w:numPr>
      </w:pPr>
      <w:r>
        <w:t>DNS</w:t>
      </w:r>
      <w:r>
        <w:t>日志信息</w:t>
      </w:r>
      <w:r w:rsidR="001D70DF">
        <w:rPr>
          <w:rFonts w:hint="eastAsia"/>
        </w:rPr>
        <w:t>统计</w:t>
      </w:r>
    </w:p>
    <w:p w:rsidR="008D54DB" w:rsidRDefault="008D54DB" w:rsidP="008D54DB">
      <w:pPr>
        <w:ind w:firstLineChars="200" w:firstLine="420"/>
      </w:pPr>
      <w:r>
        <w:rPr>
          <w:rFonts w:hint="eastAsia"/>
        </w:rPr>
        <w:t>主要内容：</w:t>
      </w:r>
      <w:r w:rsidRPr="002760A5">
        <w:t>从剧本一转存到数据库的表中读取数据，进行</w:t>
      </w:r>
      <w:r w:rsidRPr="002760A5">
        <w:t>DNS</w:t>
      </w:r>
      <w:r w:rsidRPr="002760A5">
        <w:t>日志信息的统计和分析</w:t>
      </w:r>
      <w:r>
        <w:t>。</w:t>
      </w:r>
      <w:r w:rsidR="00624C16">
        <w:rPr>
          <w:rFonts w:hint="eastAsia"/>
        </w:rPr>
        <w:t>，数据格式见“</w:t>
      </w:r>
      <w:r w:rsidR="00624C16">
        <w:rPr>
          <w:rFonts w:hint="eastAsia"/>
        </w:rPr>
        <w:t>2.1DNS</w:t>
      </w:r>
      <w:r w:rsidR="00624C16">
        <w:rPr>
          <w:rFonts w:hint="eastAsia"/>
        </w:rPr>
        <w:t>日志文件”</w:t>
      </w:r>
      <w:r w:rsidR="0083206A">
        <w:rPr>
          <w:rFonts w:hint="eastAsia"/>
        </w:rPr>
        <w:t>。</w:t>
      </w:r>
    </w:p>
    <w:p w:rsidR="008D54DB" w:rsidRDefault="008D54DB" w:rsidP="008D54DB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关系型数据库数据源的读入、选择数据和数据建模、记录排序、记录选择、数据展示等算子</w:t>
      </w:r>
    </w:p>
    <w:p w:rsidR="008D54DB" w:rsidRDefault="008D54DB" w:rsidP="008D54DB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读取建模好的</w:t>
      </w:r>
      <w:r>
        <w:rPr>
          <w:rFonts w:hint="eastAsia"/>
        </w:rPr>
        <w:t>DNS</w:t>
      </w:r>
      <w:r>
        <w:rPr>
          <w:rFonts w:hint="eastAsia"/>
        </w:rPr>
        <w:t>日志数据，统计每个</w:t>
      </w:r>
      <w:r>
        <w:rPr>
          <w:rFonts w:hint="eastAsia"/>
        </w:rPr>
        <w:t>DNS</w:t>
      </w:r>
      <w:r>
        <w:rPr>
          <w:rFonts w:hint="eastAsia"/>
        </w:rPr>
        <w:t>的</w:t>
      </w:r>
      <w:r>
        <w:rPr>
          <w:rFonts w:hint="eastAsia"/>
        </w:rPr>
        <w:t>TTL</w:t>
      </w:r>
      <w:r>
        <w:rPr>
          <w:rFonts w:hint="eastAsia"/>
        </w:rPr>
        <w:t>的平均值、最大值和最小值，</w:t>
      </w:r>
      <w:r>
        <w:rPr>
          <w:rFonts w:hint="eastAsia"/>
        </w:rPr>
        <w:t>DNS</w:t>
      </w:r>
      <w:r>
        <w:rPr>
          <w:rFonts w:hint="eastAsia"/>
        </w:rPr>
        <w:t>被查询的次数，客户端</w:t>
      </w:r>
      <w:r>
        <w:rPr>
          <w:rFonts w:hint="eastAsia"/>
        </w:rPr>
        <w:t>IP</w:t>
      </w:r>
      <w:r>
        <w:rPr>
          <w:rFonts w:hint="eastAsia"/>
        </w:rPr>
        <w:t>的报文总数，对于那些数值特别高（或特别低）的记录可以认为是值得关注的点，也可以按分箱后的时间段统计记录数，这样可以看出哪个时间段访问频繁。</w:t>
      </w:r>
    </w:p>
    <w:p w:rsidR="008D54DB" w:rsidRDefault="008D54DB" w:rsidP="008D54DB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8D54DB" w:rsidTr="00A86C2E">
        <w:tc>
          <w:tcPr>
            <w:tcW w:w="992" w:type="dxa"/>
            <w:shd w:val="clear" w:color="auto" w:fill="FFFF00"/>
          </w:tcPr>
          <w:p w:rsidR="008D54DB" w:rsidRDefault="008D54DB" w:rsidP="00A86C2E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8D54DB" w:rsidRDefault="008D54DB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8D54DB" w:rsidRDefault="008D54DB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8D54DB" w:rsidRDefault="008D54DB" w:rsidP="00A86C2E">
            <w:r>
              <w:rPr>
                <w:rFonts w:hint="eastAsia"/>
              </w:rPr>
              <w:t>涉及的算子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8D54DB" w:rsidRDefault="008D54DB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8D54DB" w:rsidRDefault="008D54DB" w:rsidP="00A86C2E">
            <w:r>
              <w:rPr>
                <w:rFonts w:hint="eastAsia"/>
              </w:rPr>
              <w:t>从剧本一转存的数据库中读取数据库表</w:t>
            </w:r>
          </w:p>
        </w:tc>
        <w:tc>
          <w:tcPr>
            <w:tcW w:w="1632" w:type="dxa"/>
          </w:tcPr>
          <w:p w:rsidR="008D54DB" w:rsidRDefault="008D54DB" w:rsidP="00A86C2E">
            <w:r>
              <w:rPr>
                <w:rFonts w:hint="eastAsia"/>
              </w:rPr>
              <w:t>关系型数据库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D54DB" w:rsidRDefault="008D54DB" w:rsidP="00A86C2E">
            <w:r>
              <w:rPr>
                <w:rFonts w:hint="eastAsia"/>
              </w:rPr>
              <w:t>缺失值填充</w:t>
            </w:r>
          </w:p>
        </w:tc>
        <w:tc>
          <w:tcPr>
            <w:tcW w:w="4372" w:type="dxa"/>
          </w:tcPr>
          <w:p w:rsidR="008D54DB" w:rsidRDefault="008D54DB" w:rsidP="00A86C2E">
            <w:r>
              <w:rPr>
                <w:rFonts w:hint="eastAsia"/>
              </w:rPr>
              <w:t>选取要进行缺失值填充的类及填充算法，进行缺失值填充，例如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按均值填充</w:t>
            </w:r>
          </w:p>
        </w:tc>
        <w:tc>
          <w:tcPr>
            <w:tcW w:w="1632" w:type="dxa"/>
          </w:tcPr>
          <w:p w:rsidR="008D54DB" w:rsidRDefault="008D54DB" w:rsidP="00A86C2E">
            <w:r>
              <w:t>缺失值填充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t>3</w:t>
            </w:r>
          </w:p>
        </w:tc>
        <w:tc>
          <w:tcPr>
            <w:tcW w:w="1276" w:type="dxa"/>
          </w:tcPr>
          <w:p w:rsidR="008D54DB" w:rsidRDefault="008D54DB" w:rsidP="00A86C2E">
            <w:r>
              <w:t>排序</w:t>
            </w:r>
          </w:p>
        </w:tc>
        <w:tc>
          <w:tcPr>
            <w:tcW w:w="4372" w:type="dxa"/>
          </w:tcPr>
          <w:p w:rsidR="008D54DB" w:rsidRDefault="008D54DB" w:rsidP="00A86C2E">
            <w:r>
              <w:t>按时间戳</w:t>
            </w:r>
            <w:r>
              <w:rPr>
                <w:rFonts w:hint="eastAsia"/>
              </w:rPr>
              <w:t>排序</w:t>
            </w:r>
          </w:p>
        </w:tc>
        <w:tc>
          <w:tcPr>
            <w:tcW w:w="1632" w:type="dxa"/>
          </w:tcPr>
          <w:p w:rsidR="008D54DB" w:rsidRDefault="008D54DB" w:rsidP="00A86C2E">
            <w:r>
              <w:t>记录排序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D54DB" w:rsidRDefault="008D54DB" w:rsidP="00A86C2E">
            <w:r>
              <w:rPr>
                <w:rFonts w:hint="eastAsia"/>
              </w:rPr>
              <w:t>数据建模</w:t>
            </w:r>
          </w:p>
        </w:tc>
        <w:tc>
          <w:tcPr>
            <w:tcW w:w="4372" w:type="dxa"/>
          </w:tcPr>
          <w:p w:rsidR="008D54DB" w:rsidRDefault="008D54DB" w:rsidP="00A86C2E">
            <w:r>
              <w:rPr>
                <w:rFonts w:hint="eastAsia"/>
              </w:rPr>
              <w:t>删除无用数据</w:t>
            </w:r>
          </w:p>
        </w:tc>
        <w:tc>
          <w:tcPr>
            <w:tcW w:w="1632" w:type="dxa"/>
          </w:tcPr>
          <w:p w:rsidR="008D54DB" w:rsidRDefault="008D54DB" w:rsidP="00A86C2E">
            <w:r>
              <w:t>数据建模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8D54DB" w:rsidRDefault="008D54DB" w:rsidP="00A86C2E">
            <w:r>
              <w:rPr>
                <w:rFonts w:hint="eastAsia"/>
              </w:rPr>
              <w:t>数据分箱</w:t>
            </w:r>
          </w:p>
        </w:tc>
        <w:tc>
          <w:tcPr>
            <w:tcW w:w="4372" w:type="dxa"/>
          </w:tcPr>
          <w:p w:rsidR="008D54DB" w:rsidRDefault="008D54DB" w:rsidP="00A86C2E">
            <w:r>
              <w:rPr>
                <w:rFonts w:hint="eastAsia"/>
              </w:rPr>
              <w:t>按照时间戳进行数据分箱</w:t>
            </w:r>
          </w:p>
        </w:tc>
        <w:tc>
          <w:tcPr>
            <w:tcW w:w="1632" w:type="dxa"/>
          </w:tcPr>
          <w:p w:rsidR="008D54DB" w:rsidRDefault="008D54DB" w:rsidP="00A86C2E">
            <w:r>
              <w:t>数据分箱</w:t>
            </w:r>
          </w:p>
          <w:p w:rsidR="008D54DB" w:rsidRDefault="008D54DB" w:rsidP="00A86C2E">
            <w:r>
              <w:rPr>
                <w:rFonts w:hint="eastAsia"/>
              </w:rPr>
              <w:t>按时段分箱</w:t>
            </w:r>
          </w:p>
          <w:p w:rsidR="008D54DB" w:rsidRDefault="008D54DB" w:rsidP="00A86C2E">
            <w:r>
              <w:rPr>
                <w:rFonts w:hint="eastAsia"/>
              </w:rPr>
              <w:t>顺序时间分箱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8D54DB" w:rsidRDefault="008D54DB" w:rsidP="00A86C2E">
            <w:r>
              <w:t>数据选取</w:t>
            </w:r>
          </w:p>
        </w:tc>
        <w:tc>
          <w:tcPr>
            <w:tcW w:w="4372" w:type="dxa"/>
          </w:tcPr>
          <w:p w:rsidR="008D54DB" w:rsidRDefault="008D54DB" w:rsidP="00A86C2E">
            <w:r>
              <w:t>设置条件选择需要统计的数据，例如某一时间段、某些域名等</w:t>
            </w:r>
          </w:p>
        </w:tc>
        <w:tc>
          <w:tcPr>
            <w:tcW w:w="1632" w:type="dxa"/>
          </w:tcPr>
          <w:p w:rsidR="008D54DB" w:rsidRDefault="008D54DB" w:rsidP="00A86C2E">
            <w:r>
              <w:t>数据建模</w:t>
            </w:r>
          </w:p>
          <w:p w:rsidR="008D54DB" w:rsidRDefault="008D54DB" w:rsidP="00A86C2E">
            <w:r>
              <w:t>记录选择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8D54DB" w:rsidRDefault="008D54DB" w:rsidP="00A86C2E">
            <w:r>
              <w:t>信息统计</w:t>
            </w:r>
          </w:p>
        </w:tc>
        <w:tc>
          <w:tcPr>
            <w:tcW w:w="4372" w:type="dxa"/>
          </w:tcPr>
          <w:p w:rsidR="008D54DB" w:rsidRDefault="008D54DB" w:rsidP="00A86C2E">
            <w:r>
              <w:t>包括</w:t>
            </w:r>
          </w:p>
          <w:p w:rsidR="008D54DB" w:rsidRDefault="008D54DB" w:rsidP="00A86C2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按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域名统计平均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最大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最小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报文总数、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被查询的次数（统计记录数）</w:t>
            </w:r>
          </w:p>
          <w:p w:rsidR="008D54DB" w:rsidRDefault="008D54DB" w:rsidP="00A86C2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按客户端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统计报文总数</w:t>
            </w:r>
          </w:p>
          <w:p w:rsidR="008D54DB" w:rsidRDefault="008D54DB" w:rsidP="00A86C2E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按时间段统计记录数</w:t>
            </w:r>
          </w:p>
        </w:tc>
        <w:tc>
          <w:tcPr>
            <w:tcW w:w="1632" w:type="dxa"/>
          </w:tcPr>
          <w:p w:rsidR="008D54DB" w:rsidRDefault="008D54DB" w:rsidP="00A86C2E">
            <w:r>
              <w:t>分组统计</w:t>
            </w:r>
          </w:p>
        </w:tc>
      </w:tr>
      <w:tr w:rsidR="008D54DB" w:rsidTr="00A86C2E">
        <w:tc>
          <w:tcPr>
            <w:tcW w:w="992" w:type="dxa"/>
          </w:tcPr>
          <w:p w:rsidR="008D54DB" w:rsidRDefault="008D54DB" w:rsidP="00A86C2E">
            <w:r>
              <w:t>8</w:t>
            </w:r>
          </w:p>
        </w:tc>
        <w:tc>
          <w:tcPr>
            <w:tcW w:w="1276" w:type="dxa"/>
          </w:tcPr>
          <w:p w:rsidR="008D54DB" w:rsidRDefault="008D54DB" w:rsidP="00A86C2E">
            <w:r>
              <w:t>数据展示</w:t>
            </w:r>
          </w:p>
        </w:tc>
        <w:tc>
          <w:tcPr>
            <w:tcW w:w="4372" w:type="dxa"/>
          </w:tcPr>
          <w:p w:rsidR="008D54DB" w:rsidRDefault="008D54DB" w:rsidP="00A86C2E">
            <w:r>
              <w:t>可视化展示统计结果</w:t>
            </w:r>
          </w:p>
        </w:tc>
        <w:tc>
          <w:tcPr>
            <w:tcW w:w="1632" w:type="dxa"/>
          </w:tcPr>
          <w:p w:rsidR="008D54DB" w:rsidRDefault="008D54DB" w:rsidP="00A86C2E">
            <w:r>
              <w:t>通用数据展示之柱状图、饼状图、折线图等等</w:t>
            </w:r>
          </w:p>
        </w:tc>
      </w:tr>
    </w:tbl>
    <w:p w:rsidR="008D54DB" w:rsidRDefault="008D54DB" w:rsidP="008D54DB"/>
    <w:p w:rsidR="008D54DB" w:rsidRPr="00A3707B" w:rsidRDefault="008D54DB" w:rsidP="008D54DB">
      <w:r>
        <w:rPr>
          <w:rFonts w:hint="eastAsia"/>
        </w:rPr>
        <w:t>操作步骤</w:t>
      </w:r>
    </w:p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读入转存到数据库的</w:t>
      </w:r>
      <w:r>
        <w:rPr>
          <w:rFonts w:hint="eastAsia"/>
        </w:rPr>
        <w:t>DNS</w:t>
      </w:r>
      <w:r>
        <w:rPr>
          <w:rFonts w:hint="eastAsia"/>
        </w:rPr>
        <w:t>日志：</w:t>
      </w:r>
    </w:p>
    <w:p w:rsidR="008D54DB" w:rsidRDefault="008D54DB" w:rsidP="00505A05">
      <w:pPr>
        <w:pStyle w:val="a3"/>
        <w:numPr>
          <w:ilvl w:val="0"/>
          <w:numId w:val="64"/>
        </w:numPr>
        <w:ind w:firstLineChars="0"/>
      </w:pPr>
      <w:r>
        <w:rPr>
          <w:rFonts w:hint="eastAsia"/>
        </w:rPr>
        <w:lastRenderedPageBreak/>
        <w:t>从左侧“数据源”算子库中选择“关系型数据库”算子，选中并拖动至右侧工作区，选中该算子点击右键，选中参数设置，弹出参数设置对话框，进行算子的参数配置</w:t>
      </w:r>
    </w:p>
    <w:p w:rsidR="008D54DB" w:rsidRDefault="008D54DB" w:rsidP="00505A05">
      <w:pPr>
        <w:pStyle w:val="a3"/>
        <w:numPr>
          <w:ilvl w:val="0"/>
          <w:numId w:val="64"/>
        </w:numPr>
        <w:ind w:firstLineChars="0"/>
      </w:pPr>
      <w:r>
        <w:t>参数设置</w:t>
      </w:r>
    </w:p>
    <w:p w:rsidR="008D54DB" w:rsidRDefault="008D54DB" w:rsidP="00505A05">
      <w:pPr>
        <w:pStyle w:val="a3"/>
        <w:numPr>
          <w:ilvl w:val="1"/>
          <w:numId w:val="64"/>
        </w:numPr>
        <w:ind w:firstLineChars="0"/>
      </w:pPr>
      <w:r>
        <w:t>数据库类型选择</w:t>
      </w:r>
      <w:r>
        <w:t>mysql</w:t>
      </w:r>
      <w:r>
        <w:t>（根据实际数据库类型进行选择）</w:t>
      </w:r>
    </w:p>
    <w:p w:rsidR="008D54DB" w:rsidRPr="007A46C0" w:rsidRDefault="008D54DB" w:rsidP="00505A05">
      <w:pPr>
        <w:pStyle w:val="a3"/>
        <w:numPr>
          <w:ilvl w:val="1"/>
          <w:numId w:val="64"/>
        </w:numPr>
        <w:ind w:firstLineChars="0"/>
      </w:pPr>
      <w:r>
        <w:t>输入数据库</w:t>
      </w:r>
      <w:r>
        <w:t>IP</w:t>
      </w:r>
      <w:r>
        <w:t>地址、端口号和用户名密码</w:t>
      </w:r>
    </w:p>
    <w:p w:rsidR="008D54DB" w:rsidRPr="007A46C0" w:rsidRDefault="008D54DB" w:rsidP="00505A05">
      <w:pPr>
        <w:pStyle w:val="a3"/>
        <w:numPr>
          <w:ilvl w:val="1"/>
          <w:numId w:val="64"/>
        </w:numPr>
        <w:ind w:firstLineChars="0"/>
      </w:pPr>
      <w:r>
        <w:t>点击下一步</w:t>
      </w:r>
    </w:p>
    <w:p w:rsidR="008D54DB" w:rsidRDefault="008D54DB" w:rsidP="00505A05">
      <w:pPr>
        <w:pStyle w:val="a3"/>
        <w:numPr>
          <w:ilvl w:val="1"/>
          <w:numId w:val="64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>
      <w:pPr>
        <w:jc w:val="center"/>
      </w:pPr>
      <w:r>
        <w:rPr>
          <w:noProof/>
        </w:rPr>
        <w:drawing>
          <wp:inline distT="0" distB="0" distL="0" distR="0" wp14:anchorId="51B9467E" wp14:editId="4BD2391F">
            <wp:extent cx="5274310" cy="266903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/>
    <w:p w:rsidR="008D54DB" w:rsidRDefault="008D54DB" w:rsidP="00505A05">
      <w:pPr>
        <w:pStyle w:val="a3"/>
        <w:numPr>
          <w:ilvl w:val="0"/>
          <w:numId w:val="64"/>
        </w:numPr>
        <w:ind w:firstLineChars="0"/>
      </w:pPr>
      <w:r>
        <w:rPr>
          <w:rFonts w:hint="eastAsia"/>
        </w:rPr>
        <w:t>参数设置正确后，选中算子并点击右键，选择“单点执行”。</w:t>
      </w:r>
    </w:p>
    <w:p w:rsidR="008D54DB" w:rsidRDefault="008D54DB" w:rsidP="008D54DB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AE642EF" wp14:editId="4EA2C183">
            <wp:extent cx="5274310" cy="3722651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2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>
      <w:pPr>
        <w:pStyle w:val="a3"/>
        <w:ind w:left="360" w:firstLineChars="0" w:firstLine="0"/>
      </w:pPr>
      <w:r>
        <w:rPr>
          <w:rFonts w:hint="eastAsia"/>
        </w:rPr>
        <w:t>通过鼠标右键的“单点执行”命令进行配置核查，配置正确，算子图标右上角会出现绿色的正确标志。</w:t>
      </w:r>
    </w:p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lastRenderedPageBreak/>
        <w:t>对数据中的缺失值进行填充：</w:t>
      </w:r>
    </w:p>
    <w:p w:rsidR="008D54DB" w:rsidRDefault="008D54DB" w:rsidP="00505A05">
      <w:pPr>
        <w:pStyle w:val="a3"/>
        <w:numPr>
          <w:ilvl w:val="0"/>
          <w:numId w:val="65"/>
        </w:numPr>
        <w:ind w:firstLineChars="0"/>
      </w:pPr>
      <w:r>
        <w:rPr>
          <w:rFonts w:hint="eastAsia"/>
        </w:rPr>
        <w:t>从左侧“数据处理”算子库中选择“缺失值处理”算子，选中并拖动至右侧工作区</w:t>
      </w:r>
    </w:p>
    <w:p w:rsidR="008D54DB" w:rsidRDefault="008D54DB" w:rsidP="00505A05">
      <w:pPr>
        <w:pStyle w:val="a3"/>
        <w:numPr>
          <w:ilvl w:val="0"/>
          <w:numId w:val="65"/>
        </w:numPr>
        <w:ind w:firstLineChars="0"/>
      </w:pPr>
      <w:r>
        <w:rPr>
          <w:rFonts w:hint="eastAsia"/>
        </w:rPr>
        <w:t>连线“关系型数据库”算子到“缺失值处理”算子，选中“缺失值处理”算子点击右键，选中参数设置，弹出参数设置对话框，进行算子的参数配置</w:t>
      </w:r>
    </w:p>
    <w:p w:rsidR="008D54DB" w:rsidRDefault="008D54DB" w:rsidP="00505A05">
      <w:pPr>
        <w:pStyle w:val="a3"/>
        <w:numPr>
          <w:ilvl w:val="0"/>
          <w:numId w:val="65"/>
        </w:numPr>
        <w:ind w:firstLineChars="0"/>
      </w:pPr>
      <w:r>
        <w:t>参数设置：弹出的对话框中，左侧为前序算子的输出</w:t>
      </w:r>
    </w:p>
    <w:p w:rsidR="008D54DB" w:rsidRDefault="008D54DB" w:rsidP="00505A05">
      <w:pPr>
        <w:pStyle w:val="a3"/>
        <w:numPr>
          <w:ilvl w:val="1"/>
          <w:numId w:val="65"/>
        </w:numPr>
        <w:ind w:firstLineChars="0"/>
      </w:pPr>
      <w:r>
        <w:rPr>
          <w:rFonts w:hint="eastAsia"/>
        </w:rPr>
        <w:t>拖动左方的“关系型数据库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8D54DB" w:rsidRPr="007A46C0" w:rsidRDefault="008D54DB" w:rsidP="00505A05">
      <w:pPr>
        <w:pStyle w:val="a3"/>
        <w:numPr>
          <w:ilvl w:val="1"/>
          <w:numId w:val="65"/>
        </w:numPr>
        <w:ind w:firstLineChars="0"/>
      </w:pPr>
      <w:r>
        <w:rPr>
          <w:rFonts w:hint="eastAsia"/>
        </w:rPr>
        <w:t>点击“填充列表”右侧的下拉箭头，选择缺失值填充算法，选择列均值填充</w:t>
      </w:r>
    </w:p>
    <w:p w:rsidR="008D54DB" w:rsidRPr="007A46C0" w:rsidRDefault="008D54DB" w:rsidP="00505A05">
      <w:pPr>
        <w:pStyle w:val="a3"/>
        <w:numPr>
          <w:ilvl w:val="1"/>
          <w:numId w:val="65"/>
        </w:numPr>
        <w:ind w:firstLineChars="0"/>
      </w:pPr>
      <w:r>
        <w:rPr>
          <w:rFonts w:hint="eastAsia"/>
        </w:rPr>
        <w:t>将要左侧“</w:t>
      </w:r>
      <w:r>
        <w:rPr>
          <w:rFonts w:hint="eastAsia"/>
        </w:rPr>
        <w:t>TTL</w:t>
      </w:r>
      <w:r>
        <w:rPr>
          <w:rFonts w:hint="eastAsia"/>
        </w:rPr>
        <w:t>”字段拖动到右侧“字段名称”输入框</w:t>
      </w:r>
    </w:p>
    <w:p w:rsidR="008D54DB" w:rsidRDefault="008D54DB" w:rsidP="00505A05">
      <w:pPr>
        <w:pStyle w:val="a3"/>
        <w:numPr>
          <w:ilvl w:val="1"/>
          <w:numId w:val="65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>
      <w:r>
        <w:rPr>
          <w:noProof/>
        </w:rPr>
        <w:drawing>
          <wp:inline distT="0" distB="0" distL="0" distR="0" wp14:anchorId="54E68DA3" wp14:editId="2BD49842">
            <wp:extent cx="5274310" cy="2264207"/>
            <wp:effectExtent l="19050" t="0" r="2540" b="0"/>
            <wp:docPr id="4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4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/>
    <w:p w:rsidR="008D54DB" w:rsidRDefault="008D54DB" w:rsidP="008D54DB">
      <w:r>
        <w:rPr>
          <w:rFonts w:hint="eastAsia"/>
        </w:rPr>
        <w:t>参数设置正确后，“单点执行”该算子。</w:t>
      </w:r>
    </w:p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记录排序：</w:t>
      </w:r>
    </w:p>
    <w:p w:rsidR="008D54DB" w:rsidRDefault="008D54DB" w:rsidP="00505A05">
      <w:pPr>
        <w:pStyle w:val="a3"/>
        <w:numPr>
          <w:ilvl w:val="0"/>
          <w:numId w:val="66"/>
        </w:numPr>
        <w:ind w:firstLineChars="0"/>
      </w:pPr>
      <w:r>
        <w:rPr>
          <w:rFonts w:hint="eastAsia"/>
        </w:rPr>
        <w:t>从左侧“数据处理”算子库中选择“记录排序”算子，选中并拖动至右侧工作区</w:t>
      </w:r>
    </w:p>
    <w:p w:rsidR="008D54DB" w:rsidRDefault="008D54DB" w:rsidP="00505A05">
      <w:pPr>
        <w:pStyle w:val="a3"/>
        <w:numPr>
          <w:ilvl w:val="0"/>
          <w:numId w:val="66"/>
        </w:numPr>
        <w:ind w:firstLineChars="0"/>
      </w:pPr>
      <w:r>
        <w:rPr>
          <w:rFonts w:hint="eastAsia"/>
        </w:rPr>
        <w:t>连线“缺失值处理”算子到“记录排序”算子</w:t>
      </w:r>
    </w:p>
    <w:p w:rsidR="008D54DB" w:rsidRDefault="008D54DB" w:rsidP="00505A05">
      <w:pPr>
        <w:pStyle w:val="a3"/>
        <w:numPr>
          <w:ilvl w:val="0"/>
          <w:numId w:val="66"/>
        </w:numPr>
        <w:ind w:firstLineChars="0"/>
      </w:pPr>
      <w:r>
        <w:rPr>
          <w:rFonts w:hint="eastAsia"/>
        </w:rPr>
        <w:t>选中“记录排序”算子点击右键，点击参数设置，弹出参数设置对话框，进行算子的参数配置</w:t>
      </w:r>
    </w:p>
    <w:p w:rsidR="008D54DB" w:rsidRDefault="008D54DB" w:rsidP="00505A05">
      <w:pPr>
        <w:pStyle w:val="a3"/>
        <w:numPr>
          <w:ilvl w:val="0"/>
          <w:numId w:val="66"/>
        </w:numPr>
        <w:ind w:firstLineChars="0"/>
      </w:pPr>
      <w:r>
        <w:t>参数设置：弹出的对话框中，左侧为前序算子的输出</w:t>
      </w:r>
    </w:p>
    <w:p w:rsidR="008D54DB" w:rsidRDefault="008D54DB" w:rsidP="00505A05">
      <w:pPr>
        <w:pStyle w:val="a3"/>
        <w:numPr>
          <w:ilvl w:val="1"/>
          <w:numId w:val="66"/>
        </w:numPr>
        <w:ind w:firstLineChars="0"/>
      </w:pPr>
      <w:r>
        <w:rPr>
          <w:rFonts w:hint="eastAsia"/>
        </w:rPr>
        <w:t>拖动左侧的“缺失值处理</w:t>
      </w:r>
      <w:r>
        <w:rPr>
          <w:rFonts w:hint="eastAsia"/>
        </w:rPr>
        <w:t>_1_XXXX</w:t>
      </w:r>
      <w:r>
        <w:rPr>
          <w:rFonts w:hint="eastAsia"/>
        </w:rPr>
        <w:t>”到“数据表名”参数输入框中</w:t>
      </w:r>
    </w:p>
    <w:p w:rsidR="008D54DB" w:rsidRPr="007A46C0" w:rsidRDefault="008D54DB" w:rsidP="00505A05">
      <w:pPr>
        <w:pStyle w:val="a3"/>
        <w:numPr>
          <w:ilvl w:val="1"/>
          <w:numId w:val="66"/>
        </w:numPr>
        <w:ind w:firstLineChars="0"/>
      </w:pPr>
      <w:r>
        <w:t>拖动左侧</w:t>
      </w:r>
      <w:r>
        <w:rPr>
          <w:rFonts w:hint="eastAsia"/>
        </w:rPr>
        <w:t>的“</w:t>
      </w:r>
      <w:r>
        <w:t>年月日时分秒</w:t>
      </w:r>
      <w:r>
        <w:rPr>
          <w:rFonts w:hint="eastAsia"/>
        </w:rPr>
        <w:t>”到表达式输入框中，默认为按升序排列</w:t>
      </w:r>
    </w:p>
    <w:p w:rsidR="008D54DB" w:rsidRDefault="008D54DB" w:rsidP="00505A05">
      <w:pPr>
        <w:pStyle w:val="a3"/>
        <w:numPr>
          <w:ilvl w:val="1"/>
          <w:numId w:val="66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>
      <w:r>
        <w:rPr>
          <w:rFonts w:hint="eastAsia"/>
        </w:rPr>
        <w:t xml:space="preserve"> </w:t>
      </w:r>
      <w:r>
        <w:t xml:space="preserve">  </w:t>
      </w:r>
      <w:r>
        <w:rPr>
          <w:noProof/>
        </w:rPr>
        <w:lastRenderedPageBreak/>
        <w:drawing>
          <wp:inline distT="0" distB="0" distL="0" distR="0" wp14:anchorId="15E1E0FD" wp14:editId="1581088E">
            <wp:extent cx="5268654" cy="3371850"/>
            <wp:effectExtent l="19050" t="0" r="8196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5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>
      <w:r>
        <w:rPr>
          <w:rFonts w:hint="eastAsia"/>
        </w:rPr>
        <w:t>参数设置正确后，“单点执行”该算子。</w:t>
      </w:r>
    </w:p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记录分箱：</w:t>
      </w:r>
    </w:p>
    <w:p w:rsidR="008D54DB" w:rsidRDefault="008D54DB" w:rsidP="008D54DB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从左侧算子库中选择“顺序时间分箱”算子，选中并拖动至右侧工作区</w:t>
      </w:r>
    </w:p>
    <w:p w:rsidR="008D54DB" w:rsidRDefault="008D54DB" w:rsidP="008D54DB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连线“记录排序”算子到“顺序时间分箱”算子</w:t>
      </w:r>
    </w:p>
    <w:p w:rsidR="008D54DB" w:rsidRDefault="008D54DB" w:rsidP="008D54DB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选中“顺序时间分箱”算子点击右键，点击参数设置，弹出参数设置对话框，进行算子的参数配置</w:t>
      </w:r>
    </w:p>
    <w:p w:rsidR="008D54DB" w:rsidRDefault="008D54DB" w:rsidP="008D54DB">
      <w:pPr>
        <w:pStyle w:val="a3"/>
        <w:numPr>
          <w:ilvl w:val="0"/>
          <w:numId w:val="45"/>
        </w:numPr>
        <w:ind w:firstLineChars="0"/>
      </w:pPr>
      <w:r>
        <w:t>参数设置：弹出的对话框中，左侧为前序算子的输出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拖动左侧的“记录排序</w:t>
      </w:r>
      <w:r>
        <w:rPr>
          <w:rFonts w:hint="eastAsia"/>
        </w:rPr>
        <w:t>_1_XXXX</w:t>
      </w:r>
      <w:r>
        <w:rPr>
          <w:rFonts w:hint="eastAsia"/>
        </w:rPr>
        <w:t>”到“分箱表名”参数输入框中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t>拖动左侧</w:t>
      </w:r>
      <w:r>
        <w:rPr>
          <w:rFonts w:hint="eastAsia"/>
        </w:rPr>
        <w:t>的“</w:t>
      </w:r>
      <w:r>
        <w:t>年月日时分秒</w:t>
      </w:r>
      <w:r>
        <w:rPr>
          <w:rFonts w:hint="eastAsia"/>
        </w:rPr>
        <w:t>”到“分箱的时间列名”输入框中，默认为按升序排列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分箱时间列类型”下拉框中选择“</w:t>
      </w:r>
      <w:r>
        <w:rPr>
          <w:rFonts w:hint="eastAsia"/>
        </w:rPr>
        <w:t>StringType</w:t>
      </w:r>
      <w:r>
        <w:rPr>
          <w:rFonts w:hint="eastAsia"/>
        </w:rPr>
        <w:t>”类型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时间字符串类型”下拉框中选择“</w:t>
      </w:r>
      <w:r>
        <w:rPr>
          <w:rFonts w:hint="eastAsia"/>
        </w:rPr>
        <w:t>yyyy-MM-dd HH:mm:ss</w:t>
      </w:r>
      <w:r>
        <w:rPr>
          <w:rFonts w:hint="eastAsia"/>
        </w:rPr>
        <w:t>”类型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起始时间设定”下拉框中选择“以最小时间作为分箱起始时间”</w:t>
      </w:r>
    </w:p>
    <w:p w:rsidR="008D54DB" w:rsidRPr="00985CBA" w:rsidRDefault="008D54DB" w:rsidP="008D54DB">
      <w:pPr>
        <w:pStyle w:val="a3"/>
        <w:numPr>
          <w:ilvl w:val="1"/>
          <w:numId w:val="45"/>
        </w:numPr>
        <w:ind w:firstLineChars="0"/>
      </w:pPr>
      <w:r>
        <w:t>在右侧</w:t>
      </w:r>
      <w:r>
        <w:rPr>
          <w:rFonts w:asciiTheme="minorEastAsia" w:hAnsiTheme="minorEastAsia"/>
        </w:rPr>
        <w:t>“分箱间隔值”输入框中输入</w:t>
      </w:r>
      <w:r>
        <w:rPr>
          <w:rFonts w:asciiTheme="minorEastAsia" w:hAnsiTheme="minorEastAsia" w:hint="eastAsia"/>
        </w:rPr>
        <w:t>10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分箱间隔单位”单选框中选择“秒钟”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分箱列的新字段名”输入框中输入“</w:t>
      </w:r>
      <w:r>
        <w:rPr>
          <w:rFonts w:hint="eastAsia"/>
        </w:rPr>
        <w:t>bucket</w:t>
      </w:r>
      <w:r>
        <w:rPr>
          <w:rFonts w:hint="eastAsia"/>
        </w:rPr>
        <w:t>”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分箱列的呈现方式”下拉框中选择“以字符串形式展示”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选择展示模式”下拉框中选择“以箱子起始时间点展示”</w:t>
      </w:r>
    </w:p>
    <w:p w:rsidR="008D54DB" w:rsidRPr="007A46C0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在右侧“展示的时间字符串类型”单选框中选择“</w:t>
      </w:r>
      <w:r>
        <w:rPr>
          <w:rFonts w:hint="eastAsia"/>
        </w:rPr>
        <w:t>yyyy-MM-dd HH:mm:ss</w:t>
      </w:r>
      <w:r>
        <w:rPr>
          <w:rFonts w:hint="eastAsia"/>
        </w:rPr>
        <w:t>”</w:t>
      </w:r>
    </w:p>
    <w:p w:rsidR="008D54DB" w:rsidRDefault="008D54DB" w:rsidP="008D54DB">
      <w:pPr>
        <w:pStyle w:val="a3"/>
        <w:numPr>
          <w:ilvl w:val="1"/>
          <w:numId w:val="45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/>
    <w:p w:rsidR="008D54DB" w:rsidRDefault="008D54DB" w:rsidP="008D54DB">
      <w:r>
        <w:rPr>
          <w:noProof/>
        </w:rPr>
        <w:lastRenderedPageBreak/>
        <w:drawing>
          <wp:inline distT="0" distB="0" distL="0" distR="0" wp14:anchorId="1231DD5F" wp14:editId="1E063851">
            <wp:extent cx="5274310" cy="7009381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09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>
      <w:r>
        <w:rPr>
          <w:rFonts w:hint="eastAsia"/>
        </w:rPr>
        <w:t>参数设置正确后，“单点执行”该算子。</w:t>
      </w:r>
    </w:p>
    <w:p w:rsidR="008D54DB" w:rsidRDefault="008D54DB" w:rsidP="008D54DB"/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数据建模：</w:t>
      </w:r>
    </w:p>
    <w:p w:rsidR="008D54DB" w:rsidRDefault="008D54DB" w:rsidP="008D54DB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从左侧算子库中选择“数据建模”算子，选中并拖动至右侧工作区</w:t>
      </w:r>
    </w:p>
    <w:p w:rsidR="008D54DB" w:rsidRDefault="008D54DB" w:rsidP="008D54DB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连线“顺序时间分箱”算子到“数据建模”算子</w:t>
      </w:r>
    </w:p>
    <w:p w:rsidR="008D54DB" w:rsidRDefault="008D54DB" w:rsidP="008D54DB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选中“数据建模”算子点击右键，点击参数设置，弹出参数设置对话框，进行算子的参数配置</w:t>
      </w:r>
    </w:p>
    <w:p w:rsidR="008D54DB" w:rsidRDefault="008D54DB" w:rsidP="008D54DB">
      <w:pPr>
        <w:pStyle w:val="a3"/>
        <w:numPr>
          <w:ilvl w:val="0"/>
          <w:numId w:val="46"/>
        </w:numPr>
        <w:ind w:firstLineChars="0"/>
      </w:pPr>
      <w:r>
        <w:t>参数设置：弹出的对话框中，左侧为前序算子的输出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lastRenderedPageBreak/>
        <w:t>拖动左侧的“顺序时间分箱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点击“建模操作”右侧的绿色加号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在“建模类型”下拉框中选择“删除变量”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将左侧“时间”拖动到“字段名称”输入框中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点击“建模操作”右侧的绿色加号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在“建模类型”下拉框中选择“删除变量”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将左侧“年月日”拖动到“字段名称”输入框中</w:t>
      </w:r>
    </w:p>
    <w:p w:rsidR="008D54DB" w:rsidRDefault="008D54DB" w:rsidP="008D54DB">
      <w:pPr>
        <w:pStyle w:val="a3"/>
        <w:numPr>
          <w:ilvl w:val="1"/>
          <w:numId w:val="46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>
      <w:r>
        <w:rPr>
          <w:noProof/>
        </w:rPr>
        <w:drawing>
          <wp:inline distT="0" distB="0" distL="0" distR="0" wp14:anchorId="6FAB34BE" wp14:editId="16135B81">
            <wp:extent cx="5274310" cy="4615021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15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>
      <w:r>
        <w:rPr>
          <w:rFonts w:hint="eastAsia"/>
        </w:rPr>
        <w:t>参数设置正确后，“单点执行”该算子。</w:t>
      </w:r>
    </w:p>
    <w:p w:rsidR="008D54DB" w:rsidRDefault="008D54DB" w:rsidP="008D54DB"/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信息统计：</w:t>
      </w:r>
    </w:p>
    <w:p w:rsidR="008D54DB" w:rsidRDefault="008D54DB" w:rsidP="008D54DB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从左侧算子库中选择“分组统计”算子，选中并拖动至右侧工作区</w:t>
      </w:r>
    </w:p>
    <w:p w:rsidR="008D54DB" w:rsidRDefault="008D54DB" w:rsidP="008D54DB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连线“数据建模”算子到“分组统计”算子</w:t>
      </w:r>
    </w:p>
    <w:p w:rsidR="008D54DB" w:rsidRDefault="008D54DB" w:rsidP="008D54DB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选中“分组统计”算子点击右键，点击参数设置，弹出参数设置对话框，进行算子的参数配置</w:t>
      </w:r>
    </w:p>
    <w:p w:rsidR="008D54DB" w:rsidRDefault="008D54DB" w:rsidP="008D54DB">
      <w:pPr>
        <w:pStyle w:val="a3"/>
        <w:numPr>
          <w:ilvl w:val="0"/>
          <w:numId w:val="47"/>
        </w:numPr>
        <w:ind w:firstLineChars="0"/>
      </w:pPr>
      <w:r>
        <w:t>参数设置：弹出的对话框中，左侧为前序算子的输出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t>拖动左侧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t>拖动左侧的“解析域名”到“分组列”参数输入框中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t>拖动左侧的“</w:t>
      </w:r>
      <w:r>
        <w:rPr>
          <w:rFonts w:hint="eastAsia"/>
        </w:rPr>
        <w:t>TTL</w:t>
      </w:r>
      <w:r>
        <w:rPr>
          <w:rFonts w:hint="eastAsia"/>
        </w:rPr>
        <w:t>”到“平均值”、“最大值”和“最小值”参数输入框中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t>拖动左侧的“协议号”到“统计记录数”参数输入框中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lastRenderedPageBreak/>
        <w:t>拖动左侧的“报文数”到“求和”参数输入框中</w:t>
      </w:r>
    </w:p>
    <w:p w:rsidR="008D54DB" w:rsidRDefault="008D54DB" w:rsidP="008D54DB">
      <w:pPr>
        <w:pStyle w:val="a3"/>
        <w:numPr>
          <w:ilvl w:val="1"/>
          <w:numId w:val="47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8D54DB">
      <w:r>
        <w:rPr>
          <w:rFonts w:hint="eastAsia"/>
          <w:noProof/>
        </w:rPr>
        <w:drawing>
          <wp:inline distT="0" distB="0" distL="0" distR="0" wp14:anchorId="7FAA2EB7" wp14:editId="3ECF0DEE">
            <wp:extent cx="5274310" cy="4648928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8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>
      <w:r>
        <w:rPr>
          <w:rFonts w:hint="eastAsia"/>
        </w:rPr>
        <w:t>参数设置正确后，“单点执行”该算子。</w:t>
      </w:r>
    </w:p>
    <w:p w:rsidR="008D54DB" w:rsidRPr="00FB73AF" w:rsidRDefault="008D54DB" w:rsidP="008D54DB">
      <w:pPr>
        <w:rPr>
          <w:b/>
        </w:rPr>
      </w:pPr>
      <w:r w:rsidRPr="00FB73AF">
        <w:rPr>
          <w:b/>
        </w:rPr>
        <w:t>参照以上步骤，分别再利用分组统计算子，进行</w:t>
      </w:r>
      <w:r w:rsidRPr="00FB73AF">
        <w:rPr>
          <w:rFonts w:hint="eastAsia"/>
          <w:b/>
        </w:rPr>
        <w:t>按客户端</w:t>
      </w:r>
      <w:r w:rsidRPr="00FB73AF">
        <w:rPr>
          <w:rFonts w:hint="eastAsia"/>
          <w:b/>
        </w:rPr>
        <w:t>IP</w:t>
      </w:r>
      <w:r w:rsidRPr="00FB73AF">
        <w:rPr>
          <w:rFonts w:hint="eastAsia"/>
          <w:b/>
        </w:rPr>
        <w:t>统计报文总数和按时间段统计记录数的分组统计</w:t>
      </w:r>
    </w:p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用表格将建模后的数据展示：</w:t>
      </w:r>
    </w:p>
    <w:p w:rsidR="008D54DB" w:rsidRDefault="008D54DB" w:rsidP="008D54DB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8D54DB" w:rsidRDefault="008D54DB" w:rsidP="00505A05">
      <w:pPr>
        <w:pStyle w:val="a3"/>
        <w:numPr>
          <w:ilvl w:val="0"/>
          <w:numId w:val="67"/>
        </w:numPr>
        <w:ind w:firstLineChars="0"/>
      </w:pPr>
      <w:r>
        <w:rPr>
          <w:rFonts w:hint="eastAsia"/>
        </w:rPr>
        <w:t>配置图元布局：（添加布局）</w:t>
      </w:r>
    </w:p>
    <w:p w:rsidR="008D54DB" w:rsidRDefault="008D54DB" w:rsidP="00505A05">
      <w:pPr>
        <w:pStyle w:val="a3"/>
        <w:numPr>
          <w:ilvl w:val="0"/>
          <w:numId w:val="68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8D54DB" w:rsidRDefault="008D54DB" w:rsidP="00505A05">
      <w:pPr>
        <w:pStyle w:val="a3"/>
        <w:numPr>
          <w:ilvl w:val="0"/>
          <w:numId w:val="68"/>
        </w:numPr>
        <w:ind w:firstLineChars="0"/>
      </w:pPr>
      <w:r>
        <w:rPr>
          <w:rFonts w:hint="eastAsia"/>
        </w:rPr>
        <w:t>分别连线三个“分组统计”算子到“通用数据展示”算子</w:t>
      </w:r>
    </w:p>
    <w:p w:rsidR="008D54DB" w:rsidRDefault="008D54DB" w:rsidP="00505A05">
      <w:pPr>
        <w:pStyle w:val="a3"/>
        <w:numPr>
          <w:ilvl w:val="0"/>
          <w:numId w:val="68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8D54DB" w:rsidRDefault="008D54DB" w:rsidP="00505A05">
      <w:pPr>
        <w:pStyle w:val="a3"/>
        <w:numPr>
          <w:ilvl w:val="0"/>
          <w:numId w:val="68"/>
        </w:numPr>
        <w:ind w:firstLineChars="0"/>
      </w:pPr>
      <w:r>
        <w:rPr>
          <w:rFonts w:hint="eastAsia"/>
        </w:rPr>
        <w:t>点击上方右侧的“添加布局”按钮，直至出现三个新的窗口，调整新窗口的大小，直至满意为止</w:t>
      </w:r>
    </w:p>
    <w:p w:rsidR="008D54DB" w:rsidRDefault="008D54DB" w:rsidP="00505A05">
      <w:pPr>
        <w:pStyle w:val="a3"/>
        <w:numPr>
          <w:ilvl w:val="0"/>
          <w:numId w:val="67"/>
        </w:numPr>
        <w:ind w:firstLineChars="0"/>
      </w:pPr>
      <w:r>
        <w:rPr>
          <w:rFonts w:hint="eastAsia"/>
        </w:rPr>
        <w:t>配置图元参数：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”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图元参数区配置：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勾选“图元单选列表”中的“普通柱状图”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lastRenderedPageBreak/>
        <w:t>拖动左侧“分组统计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解析域名”至</w:t>
      </w:r>
      <w:r>
        <w:rPr>
          <w:rFonts w:hint="eastAsia"/>
        </w:rPr>
        <w:t>X</w:t>
      </w:r>
      <w:r>
        <w:rPr>
          <w:rFonts w:hint="eastAsia"/>
        </w:rPr>
        <w:t>轴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</w:t>
      </w:r>
      <w:r>
        <w:rPr>
          <w:rFonts w:hint="eastAsia"/>
        </w:rPr>
        <w:t>avg</w:t>
      </w:r>
      <w:r>
        <w:rPr>
          <w:rFonts w:hint="eastAsia"/>
        </w:rPr>
        <w:t>”、“</w:t>
      </w:r>
      <w:r>
        <w:t>count</w:t>
      </w:r>
      <w:r>
        <w:rPr>
          <w:rFonts w:hint="eastAsia"/>
        </w:rPr>
        <w:t>”、“</w:t>
      </w:r>
      <w:r>
        <w:rPr>
          <w:rFonts w:hint="eastAsia"/>
        </w:rPr>
        <w:t>max</w:t>
      </w:r>
      <w:r>
        <w:rPr>
          <w:rFonts w:hint="eastAsia"/>
        </w:rPr>
        <w:t>”、“</w:t>
      </w:r>
      <w:r>
        <w:rPr>
          <w:rFonts w:hint="eastAsia"/>
        </w:rPr>
        <w:t>min</w:t>
      </w:r>
      <w:r>
        <w:rPr>
          <w:rFonts w:hint="eastAsia"/>
        </w:rPr>
        <w:t>”和“</w:t>
      </w:r>
      <w:r>
        <w:rPr>
          <w:rFonts w:hint="eastAsia"/>
        </w:rPr>
        <w:t>sum</w:t>
      </w:r>
      <w:r>
        <w:rPr>
          <w:rFonts w:hint="eastAsia"/>
        </w:rPr>
        <w:t>”至右侧</w:t>
      </w:r>
      <w:r>
        <w:rPr>
          <w:rFonts w:hint="eastAsia"/>
        </w:rPr>
        <w:t>Y</w:t>
      </w:r>
      <w:r>
        <w:rPr>
          <w:rFonts w:hint="eastAsia"/>
        </w:rPr>
        <w:t>轴输入框</w:t>
      </w:r>
    </w:p>
    <w:p w:rsidR="008D54DB" w:rsidRDefault="008D54DB" w:rsidP="008D54DB">
      <w:r>
        <w:rPr>
          <w:rFonts w:hint="eastAsia"/>
          <w:noProof/>
        </w:rPr>
        <w:drawing>
          <wp:inline distT="0" distB="0" distL="0" distR="0" wp14:anchorId="28562939" wp14:editId="0C78274F">
            <wp:extent cx="5274310" cy="3162226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2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2</w:t>
      </w:r>
      <w:r>
        <w:rPr>
          <w:rFonts w:hint="eastAsia"/>
        </w:rPr>
        <w:t>”按钮，出现新增窗口图</w:t>
      </w:r>
      <w:r>
        <w:rPr>
          <w:rFonts w:hint="eastAsia"/>
        </w:rPr>
        <w:t>2</w:t>
      </w:r>
      <w:r>
        <w:rPr>
          <w:rFonts w:hint="eastAsia"/>
        </w:rPr>
        <w:t>的参数配置区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”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图元参数区配置：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勾选“图元单选列表”中的“普通柱状图”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“分组统计</w:t>
      </w:r>
      <w:r>
        <w:rPr>
          <w:rFonts w:hint="eastAsia"/>
        </w:rPr>
        <w:t>_2_XXXX</w:t>
      </w:r>
      <w:r>
        <w:rPr>
          <w:rFonts w:hint="eastAsia"/>
        </w:rPr>
        <w:t>”至“表名”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客户端</w:t>
      </w:r>
      <w:r>
        <w:rPr>
          <w:rFonts w:hint="eastAsia"/>
        </w:rPr>
        <w:t>IP</w:t>
      </w:r>
      <w:r>
        <w:rPr>
          <w:rFonts w:hint="eastAsia"/>
        </w:rPr>
        <w:t>”至</w:t>
      </w:r>
      <w:r>
        <w:rPr>
          <w:rFonts w:hint="eastAsia"/>
        </w:rPr>
        <w:t>X</w:t>
      </w:r>
      <w:r>
        <w:rPr>
          <w:rFonts w:hint="eastAsia"/>
        </w:rPr>
        <w:t>轴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</w:t>
      </w:r>
      <w:r>
        <w:rPr>
          <w:rFonts w:hint="eastAsia"/>
        </w:rPr>
        <w:t>sum</w:t>
      </w:r>
      <w:r>
        <w:rPr>
          <w:rFonts w:hint="eastAsia"/>
        </w:rPr>
        <w:t>”至右侧</w:t>
      </w:r>
      <w:r>
        <w:rPr>
          <w:rFonts w:hint="eastAsia"/>
        </w:rPr>
        <w:t>Y</w:t>
      </w:r>
      <w:r>
        <w:rPr>
          <w:rFonts w:hint="eastAsia"/>
        </w:rPr>
        <w:t>轴输入框</w:t>
      </w:r>
    </w:p>
    <w:p w:rsidR="008D54DB" w:rsidRDefault="008D54DB" w:rsidP="008D54DB">
      <w:r>
        <w:rPr>
          <w:rFonts w:hint="eastAsia"/>
          <w:noProof/>
        </w:rPr>
        <w:drawing>
          <wp:inline distT="0" distB="0" distL="0" distR="0" wp14:anchorId="7888ACA1" wp14:editId="2E539FC4">
            <wp:extent cx="5274310" cy="3161034"/>
            <wp:effectExtent l="19050" t="0" r="2540" b="0"/>
            <wp:docPr id="9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1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3</w:t>
      </w:r>
      <w:r>
        <w:rPr>
          <w:rFonts w:hint="eastAsia"/>
        </w:rPr>
        <w:t>”按钮，出现新增窗口图</w:t>
      </w:r>
      <w:r>
        <w:rPr>
          <w:rFonts w:hint="eastAsia"/>
        </w:rPr>
        <w:t>3</w:t>
      </w:r>
      <w:r>
        <w:rPr>
          <w:rFonts w:hint="eastAsia"/>
        </w:rPr>
        <w:t>的参数配置区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”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lastRenderedPageBreak/>
        <w:t>图元参数区配置：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勾选“图元单选列表”中的“面积折线图图”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“分组统计</w:t>
      </w:r>
      <w:r>
        <w:rPr>
          <w:rFonts w:hint="eastAsia"/>
        </w:rPr>
        <w:t>_3_XXXX</w:t>
      </w:r>
      <w:r>
        <w:rPr>
          <w:rFonts w:hint="eastAsia"/>
        </w:rPr>
        <w:t>”至“表名”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</w:t>
      </w:r>
      <w:r>
        <w:rPr>
          <w:rFonts w:hint="eastAsia"/>
        </w:rPr>
        <w:t>bucket</w:t>
      </w:r>
      <w:r>
        <w:rPr>
          <w:rFonts w:hint="eastAsia"/>
        </w:rPr>
        <w:t>”至</w:t>
      </w:r>
      <w:r>
        <w:rPr>
          <w:rFonts w:hint="eastAsia"/>
        </w:rPr>
        <w:t>X</w:t>
      </w:r>
      <w:r>
        <w:rPr>
          <w:rFonts w:hint="eastAsia"/>
        </w:rPr>
        <w:t>轴输入框</w:t>
      </w:r>
    </w:p>
    <w:p w:rsidR="008D54DB" w:rsidRDefault="008D54DB" w:rsidP="00505A05">
      <w:pPr>
        <w:pStyle w:val="a3"/>
        <w:numPr>
          <w:ilvl w:val="1"/>
          <w:numId w:val="69"/>
        </w:numPr>
        <w:ind w:firstLineChars="0"/>
      </w:pPr>
      <w:r>
        <w:rPr>
          <w:rFonts w:hint="eastAsia"/>
        </w:rPr>
        <w:t>拖动左侧的“</w:t>
      </w:r>
      <w:r>
        <w:t>count</w:t>
      </w:r>
      <w:r>
        <w:rPr>
          <w:rFonts w:hint="eastAsia"/>
        </w:rPr>
        <w:t>”至右侧</w:t>
      </w:r>
      <w:r>
        <w:rPr>
          <w:rFonts w:hint="eastAsia"/>
        </w:rPr>
        <w:t>Y</w:t>
      </w:r>
      <w:r>
        <w:rPr>
          <w:rFonts w:hint="eastAsia"/>
        </w:rPr>
        <w:t>轴输入框</w:t>
      </w:r>
    </w:p>
    <w:p w:rsidR="008D54DB" w:rsidRDefault="008D54DB" w:rsidP="008D54DB">
      <w:r>
        <w:rPr>
          <w:noProof/>
        </w:rPr>
        <w:drawing>
          <wp:inline distT="0" distB="0" distL="0" distR="0" wp14:anchorId="5924DEAB" wp14:editId="767F365C">
            <wp:extent cx="5274310" cy="2920112"/>
            <wp:effectExtent l="19050" t="0" r="2540" b="0"/>
            <wp:docPr id="9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点击确定</w:t>
      </w:r>
    </w:p>
    <w:p w:rsidR="008D54DB" w:rsidRDefault="008D54DB" w:rsidP="00505A05">
      <w:pPr>
        <w:pStyle w:val="a3"/>
        <w:numPr>
          <w:ilvl w:val="0"/>
          <w:numId w:val="69"/>
        </w:numPr>
        <w:ind w:firstLineChars="0"/>
      </w:pPr>
      <w:r>
        <w:rPr>
          <w:rFonts w:hint="eastAsia"/>
        </w:rPr>
        <w:t>右键算子，选择单点执行</w:t>
      </w:r>
    </w:p>
    <w:p w:rsidR="008D54DB" w:rsidRDefault="008D54DB" w:rsidP="00505A05">
      <w:pPr>
        <w:pStyle w:val="a3"/>
        <w:numPr>
          <w:ilvl w:val="0"/>
          <w:numId w:val="67"/>
        </w:numPr>
        <w:ind w:firstLineChars="0"/>
      </w:pPr>
      <w:r>
        <w:rPr>
          <w:rFonts w:hint="eastAsia"/>
        </w:rPr>
        <w:t>运行结果：</w:t>
      </w:r>
    </w:p>
    <w:p w:rsidR="008D54DB" w:rsidRDefault="008D54DB" w:rsidP="008D54DB">
      <w:r>
        <w:rPr>
          <w:noProof/>
        </w:rPr>
        <w:drawing>
          <wp:inline distT="0" distB="0" distL="0" distR="0" wp14:anchorId="09556B60" wp14:editId="2D04F068">
            <wp:extent cx="5274310" cy="2572474"/>
            <wp:effectExtent l="19050" t="0" r="2540" b="0"/>
            <wp:docPr id="9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2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DB" w:rsidRDefault="008D54DB" w:rsidP="008D54DB"/>
    <w:p w:rsidR="008D54DB" w:rsidRDefault="008D54DB" w:rsidP="00505A05">
      <w:pPr>
        <w:pStyle w:val="a3"/>
        <w:numPr>
          <w:ilvl w:val="0"/>
          <w:numId w:val="63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8D54DB" w:rsidRDefault="008D54DB" w:rsidP="008D54DB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8D54DB" w:rsidRDefault="008D54DB" w:rsidP="008D54DB">
      <w:pPr>
        <w:ind w:firstLine="420"/>
      </w:pPr>
    </w:p>
    <w:p w:rsidR="008D54DB" w:rsidRPr="00F81757" w:rsidRDefault="00F81757" w:rsidP="008D54DB">
      <w:pPr>
        <w:ind w:firstLine="420"/>
        <w:rPr>
          <w:b/>
        </w:rPr>
      </w:pPr>
      <w:r w:rsidRPr="00F81757">
        <w:rPr>
          <w:rFonts w:hint="eastAsia"/>
          <w:b/>
        </w:rPr>
        <w:t>进一步练习</w:t>
      </w:r>
      <w:r w:rsidR="008D54DB" w:rsidRPr="00F81757">
        <w:rPr>
          <w:rFonts w:hint="eastAsia"/>
          <w:b/>
        </w:rPr>
        <w:t>：</w:t>
      </w:r>
      <w:r w:rsidR="008D54DB" w:rsidRPr="00F81757">
        <w:rPr>
          <w:rFonts w:hint="eastAsia"/>
          <w:b/>
        </w:rPr>
        <w:t>DeepInsight</w:t>
      </w:r>
      <w:r w:rsidR="008D54DB" w:rsidRPr="00F81757">
        <w:rPr>
          <w:rFonts w:hint="eastAsia"/>
          <w:b/>
        </w:rPr>
        <w:t>是一个探索式的开发平台，在做数据分析的过程中，每一个步骤都可以使用图元算子查看中间结果，以便于查看数据处理的正确性，以及思考下一步采用的算法和思路，例如在读入文本数据源后可以用表格看一下数据的格式、数据值等，</w:t>
      </w:r>
      <w:r w:rsidR="008D54DB" w:rsidRPr="00F81757">
        <w:rPr>
          <w:rFonts w:hint="eastAsia"/>
          <w:b/>
        </w:rPr>
        <w:lastRenderedPageBreak/>
        <w:t>在数据选择、数据建模、数据抽样之后，也可以使用表格来查看数据是否处理正确。</w:t>
      </w:r>
    </w:p>
    <w:p w:rsidR="000F3993" w:rsidRPr="008D54DB" w:rsidRDefault="000F3993" w:rsidP="00430166"/>
    <w:p w:rsidR="003B53E5" w:rsidRDefault="003B53E5" w:rsidP="00430166"/>
    <w:p w:rsidR="00AA5954" w:rsidRDefault="00AA5954" w:rsidP="00C55287">
      <w:pPr>
        <w:pStyle w:val="3"/>
        <w:numPr>
          <w:ilvl w:val="2"/>
          <w:numId w:val="15"/>
        </w:numPr>
      </w:pPr>
      <w:r>
        <w:rPr>
          <w:rFonts w:hint="eastAsia"/>
        </w:rPr>
        <w:t>通话记录信息统计</w:t>
      </w:r>
    </w:p>
    <w:p w:rsidR="00035783" w:rsidRDefault="00035783" w:rsidP="00035783">
      <w:pPr>
        <w:ind w:firstLineChars="200" w:firstLine="420"/>
      </w:pPr>
      <w:r>
        <w:rPr>
          <w:rFonts w:hint="eastAsia"/>
        </w:rPr>
        <w:t>主要内容：读取</w:t>
      </w:r>
      <w:r>
        <w:rPr>
          <w:rFonts w:hint="eastAsia"/>
        </w:rPr>
        <w:t>txt</w:t>
      </w:r>
      <w:r>
        <w:rPr>
          <w:rFonts w:hint="eastAsia"/>
        </w:rPr>
        <w:t>格式的通话数据，</w:t>
      </w:r>
      <w:r w:rsidRPr="002760A5">
        <w:t>进行</w:t>
      </w:r>
      <w:r>
        <w:t>通话数据</w:t>
      </w:r>
      <w:r w:rsidRPr="002760A5">
        <w:t>信息的统计和分析</w:t>
      </w:r>
      <w:r>
        <w:rPr>
          <w:rFonts w:hint="eastAsia"/>
        </w:rPr>
        <w:t>。</w:t>
      </w:r>
      <w:r w:rsidR="0083206A">
        <w:rPr>
          <w:rFonts w:hint="eastAsia"/>
        </w:rPr>
        <w:t>数据格式见“</w:t>
      </w:r>
      <w:r w:rsidR="0083206A">
        <w:rPr>
          <w:rFonts w:hint="eastAsia"/>
        </w:rPr>
        <w:t>2.2</w:t>
      </w:r>
      <w:r w:rsidR="0083206A">
        <w:rPr>
          <w:rFonts w:hint="eastAsia"/>
        </w:rPr>
        <w:t>通话数据</w:t>
      </w:r>
      <w:r w:rsidR="0083206A">
        <w:rPr>
          <w:rFonts w:hint="eastAsia"/>
        </w:rPr>
        <w:t>文件”</w:t>
      </w:r>
    </w:p>
    <w:p w:rsidR="00035783" w:rsidRDefault="00035783" w:rsidP="00035783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数据建模、数据选择、数据统计、数据展示、结果保存</w:t>
      </w:r>
    </w:p>
    <w:p w:rsidR="00035783" w:rsidRDefault="00035783" w:rsidP="00035783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取通话记录文件里的数据，对指定时间段中通话记录进行统计分析，并将结果保存到指定数据库中</w:t>
      </w:r>
    </w:p>
    <w:p w:rsidR="00035783" w:rsidRDefault="00035783" w:rsidP="00035783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035783" w:rsidTr="00A86C2E">
        <w:tc>
          <w:tcPr>
            <w:tcW w:w="992" w:type="dxa"/>
            <w:shd w:val="clear" w:color="auto" w:fill="FFFF00"/>
          </w:tcPr>
          <w:p w:rsidR="00035783" w:rsidRDefault="00035783" w:rsidP="00A86C2E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035783" w:rsidRDefault="00035783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035783" w:rsidRDefault="00035783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035783" w:rsidRDefault="00035783" w:rsidP="00A86C2E">
            <w:r>
              <w:rPr>
                <w:rFonts w:hint="eastAsia"/>
              </w:rPr>
              <w:t>涉及的算子</w:t>
            </w:r>
          </w:p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35783" w:rsidRDefault="00035783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035783" w:rsidRDefault="00035783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的日志文件</w:t>
            </w:r>
            <w:r>
              <w:rPr>
                <w:rFonts w:hint="eastAsia"/>
              </w:rPr>
              <w:t>sample2.txt</w:t>
            </w:r>
          </w:p>
        </w:tc>
        <w:tc>
          <w:tcPr>
            <w:tcW w:w="1632" w:type="dxa"/>
          </w:tcPr>
          <w:p w:rsidR="00035783" w:rsidRDefault="00035783" w:rsidP="00A86C2E">
            <w:r>
              <w:rPr>
                <w:rFonts w:hint="eastAsia"/>
              </w:rPr>
              <w:t>文本数据源</w:t>
            </w:r>
          </w:p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t>2</w:t>
            </w:r>
          </w:p>
        </w:tc>
        <w:tc>
          <w:tcPr>
            <w:tcW w:w="1276" w:type="dxa"/>
          </w:tcPr>
          <w:p w:rsidR="00035783" w:rsidRDefault="00035783" w:rsidP="00A86C2E">
            <w:r>
              <w:t>数据建模</w:t>
            </w:r>
          </w:p>
        </w:tc>
        <w:tc>
          <w:tcPr>
            <w:tcW w:w="4372" w:type="dxa"/>
          </w:tcPr>
          <w:p w:rsidR="00035783" w:rsidRDefault="00035783" w:rsidP="00A86C2E">
            <w:r>
              <w:rPr>
                <w:rFonts w:hint="eastAsia"/>
              </w:rPr>
              <w:t>DF</w:t>
            </w:r>
            <w:r>
              <w:rPr>
                <w:rFonts w:hint="eastAsia"/>
              </w:rPr>
              <w:t>中列名是用</w:t>
            </w:r>
            <w:r>
              <w:rPr>
                <w:rFonts w:hint="eastAsia"/>
              </w:rPr>
              <w:t>field_n</w:t>
            </w:r>
            <w:r>
              <w:rPr>
                <w:rFonts w:hint="eastAsia"/>
              </w:rPr>
              <w:t>这样的字符串，不易理解，将列名修改为易于理解的名称</w:t>
            </w:r>
          </w:p>
        </w:tc>
        <w:tc>
          <w:tcPr>
            <w:tcW w:w="1632" w:type="dxa"/>
          </w:tcPr>
          <w:p w:rsidR="00035783" w:rsidRDefault="00035783" w:rsidP="00A86C2E">
            <w:r>
              <w:t>数据建模</w:t>
            </w:r>
          </w:p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t>3</w:t>
            </w:r>
          </w:p>
        </w:tc>
        <w:tc>
          <w:tcPr>
            <w:tcW w:w="1276" w:type="dxa"/>
          </w:tcPr>
          <w:p w:rsidR="00035783" w:rsidRDefault="00035783" w:rsidP="00A86C2E">
            <w:r>
              <w:rPr>
                <w:rFonts w:hint="eastAsia"/>
              </w:rPr>
              <w:t>选择数据</w:t>
            </w:r>
          </w:p>
        </w:tc>
        <w:tc>
          <w:tcPr>
            <w:tcW w:w="4372" w:type="dxa"/>
          </w:tcPr>
          <w:p w:rsidR="00035783" w:rsidRDefault="00035783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DF</w:t>
            </w:r>
            <w:r>
              <w:rPr>
                <w:rFonts w:hint="eastAsia"/>
              </w:rPr>
              <w:t>中选择要进行分析的数据，例如每天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点到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点的通话数据（</w:t>
            </w:r>
            <w:r w:rsidRPr="00CC19C9">
              <w:rPr>
                <w:rFonts w:hint="eastAsia"/>
                <w:b/>
              </w:rPr>
              <w:t>Time&gt;</w:t>
            </w:r>
            <w:r w:rsidRPr="00CC19C9">
              <w:rPr>
                <w:b/>
              </w:rPr>
              <w:t>’</w:t>
            </w:r>
            <w:r w:rsidRPr="00CC19C9">
              <w:rPr>
                <w:rFonts w:hint="eastAsia"/>
                <w:b/>
              </w:rPr>
              <w:t>08:00:00</w:t>
            </w:r>
            <w:r w:rsidRPr="00CC19C9">
              <w:rPr>
                <w:b/>
              </w:rPr>
              <w:t>’</w:t>
            </w:r>
            <w:r w:rsidRPr="00CC19C9">
              <w:rPr>
                <w:rFonts w:hint="eastAsia"/>
                <w:b/>
              </w:rPr>
              <w:t xml:space="preserve"> and Time&lt;</w:t>
            </w:r>
            <w:r w:rsidRPr="00CC19C9">
              <w:rPr>
                <w:b/>
              </w:rPr>
              <w:t>’</w:t>
            </w:r>
            <w:r w:rsidRPr="00CC19C9">
              <w:rPr>
                <w:rFonts w:hint="eastAsia"/>
                <w:b/>
              </w:rPr>
              <w:t>12:00:00</w:t>
            </w:r>
            <w:r w:rsidRPr="00CC19C9">
              <w:rPr>
                <w:b/>
              </w:rPr>
              <w:t>’</w:t>
            </w:r>
            <w:r>
              <w:rPr>
                <w:b/>
              </w:rPr>
              <w:t>）</w:t>
            </w:r>
          </w:p>
        </w:tc>
        <w:tc>
          <w:tcPr>
            <w:tcW w:w="1632" w:type="dxa"/>
          </w:tcPr>
          <w:p w:rsidR="00035783" w:rsidRDefault="00035783" w:rsidP="00A86C2E">
            <w:r>
              <w:rPr>
                <w:rFonts w:hint="eastAsia"/>
              </w:rPr>
              <w:t>记录选择</w:t>
            </w:r>
          </w:p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t>4</w:t>
            </w:r>
          </w:p>
        </w:tc>
        <w:tc>
          <w:tcPr>
            <w:tcW w:w="1276" w:type="dxa"/>
          </w:tcPr>
          <w:p w:rsidR="00035783" w:rsidRDefault="00035783" w:rsidP="00A86C2E">
            <w:r>
              <w:t>信息统计</w:t>
            </w:r>
          </w:p>
        </w:tc>
        <w:tc>
          <w:tcPr>
            <w:tcW w:w="4372" w:type="dxa"/>
          </w:tcPr>
          <w:p w:rsidR="00035783" w:rsidRDefault="00035783" w:rsidP="00A86C2E">
            <w:r>
              <w:rPr>
                <w:rFonts w:hint="eastAsia"/>
              </w:rPr>
              <w:t>主叫方统计次数</w:t>
            </w:r>
          </w:p>
        </w:tc>
        <w:tc>
          <w:tcPr>
            <w:tcW w:w="1632" w:type="dxa"/>
          </w:tcPr>
          <w:p w:rsidR="00035783" w:rsidRDefault="00035783" w:rsidP="00A86C2E">
            <w:r>
              <w:t>分组统计</w:t>
            </w:r>
          </w:p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t>5</w:t>
            </w:r>
          </w:p>
        </w:tc>
        <w:tc>
          <w:tcPr>
            <w:tcW w:w="1276" w:type="dxa"/>
          </w:tcPr>
          <w:p w:rsidR="00035783" w:rsidRDefault="00035783" w:rsidP="00A86C2E">
            <w:r>
              <w:t>数据保存</w:t>
            </w:r>
          </w:p>
        </w:tc>
        <w:tc>
          <w:tcPr>
            <w:tcW w:w="4372" w:type="dxa"/>
          </w:tcPr>
          <w:p w:rsidR="00035783" w:rsidRDefault="00035783" w:rsidP="00A86C2E">
            <w:r>
              <w:t>将处理后的数据保存到</w:t>
            </w:r>
            <w:r>
              <w:rPr>
                <w:rFonts w:hint="eastAsia"/>
              </w:rPr>
              <w:t>hive</w:t>
            </w:r>
          </w:p>
        </w:tc>
        <w:tc>
          <w:tcPr>
            <w:tcW w:w="1632" w:type="dxa"/>
          </w:tcPr>
          <w:p w:rsidR="00035783" w:rsidRDefault="00035783" w:rsidP="00A86C2E"/>
        </w:tc>
      </w:tr>
      <w:tr w:rsidR="00035783" w:rsidTr="00A86C2E">
        <w:tc>
          <w:tcPr>
            <w:tcW w:w="992" w:type="dxa"/>
          </w:tcPr>
          <w:p w:rsidR="00035783" w:rsidRDefault="00035783" w:rsidP="00A86C2E">
            <w:r>
              <w:t>6</w:t>
            </w:r>
          </w:p>
        </w:tc>
        <w:tc>
          <w:tcPr>
            <w:tcW w:w="1276" w:type="dxa"/>
          </w:tcPr>
          <w:p w:rsidR="00035783" w:rsidRDefault="00035783" w:rsidP="00A86C2E">
            <w:r>
              <w:rPr>
                <w:rFonts w:hint="eastAsia"/>
              </w:rPr>
              <w:t>数据展示</w:t>
            </w:r>
          </w:p>
        </w:tc>
        <w:tc>
          <w:tcPr>
            <w:tcW w:w="4372" w:type="dxa"/>
          </w:tcPr>
          <w:p w:rsidR="00035783" w:rsidRDefault="00035783" w:rsidP="00A86C2E"/>
        </w:tc>
        <w:tc>
          <w:tcPr>
            <w:tcW w:w="1632" w:type="dxa"/>
          </w:tcPr>
          <w:p w:rsidR="00035783" w:rsidRDefault="00035783" w:rsidP="00A86C2E"/>
        </w:tc>
      </w:tr>
    </w:tbl>
    <w:p w:rsidR="00035783" w:rsidRDefault="00035783" w:rsidP="00035783">
      <w:pPr>
        <w:pStyle w:val="a3"/>
        <w:ind w:left="845" w:firstLineChars="0" w:firstLine="0"/>
      </w:pPr>
    </w:p>
    <w:p w:rsidR="00035783" w:rsidRDefault="00035783" w:rsidP="00035783">
      <w:r>
        <w:rPr>
          <w:rFonts w:hint="eastAsia"/>
        </w:rPr>
        <w:t>操作步骤：</w:t>
      </w:r>
    </w:p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上传实验用数据文件</w:t>
      </w:r>
      <w:r w:rsidRPr="00024445">
        <w:t>tb_sms_201202_test</w:t>
      </w:r>
      <w:r>
        <w:rPr>
          <w:rFonts w:hint="eastAsia"/>
        </w:rPr>
        <w:t>，如果文件已经上传，该步骤省略。</w:t>
      </w:r>
    </w:p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新建分析流，例如分析流名称为“通话数据分析”</w:t>
      </w:r>
    </w:p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使用“文本数据源”算子读入</w:t>
      </w:r>
      <w:r w:rsidRPr="00024445">
        <w:t>tb_sms_201202_test</w:t>
      </w:r>
      <w:r>
        <w:rPr>
          <w:rFonts w:hint="eastAsia"/>
        </w:rPr>
        <w:t>文件，详细步骤参见</w:t>
      </w:r>
      <w:r>
        <w:rPr>
          <w:rFonts w:hint="eastAsia"/>
        </w:rPr>
        <w:t>3.3.1</w:t>
      </w:r>
      <w:r>
        <w:rPr>
          <w:rFonts w:hint="eastAsia"/>
        </w:rPr>
        <w:t>步骤</w:t>
      </w:r>
      <w:r>
        <w:rPr>
          <w:rFonts w:hint="eastAsia"/>
        </w:rPr>
        <w:t>5</w:t>
      </w:r>
    </w:p>
    <w:p w:rsidR="00035783" w:rsidRDefault="00035783" w:rsidP="00035783">
      <w:r>
        <w:rPr>
          <w:noProof/>
        </w:rPr>
        <w:drawing>
          <wp:inline distT="0" distB="0" distL="0" distR="0" wp14:anchorId="7A7F4D07" wp14:editId="00BB011B">
            <wp:extent cx="5274310" cy="1671857"/>
            <wp:effectExtent l="19050" t="0" r="2540" b="0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1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修改字段名称：</w:t>
      </w:r>
    </w:p>
    <w:p w:rsidR="00035783" w:rsidRDefault="00035783" w:rsidP="008E2FC7">
      <w:pPr>
        <w:pStyle w:val="a3"/>
        <w:numPr>
          <w:ilvl w:val="0"/>
          <w:numId w:val="71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035783" w:rsidRDefault="00035783" w:rsidP="008E2FC7">
      <w:pPr>
        <w:pStyle w:val="a3"/>
        <w:numPr>
          <w:ilvl w:val="0"/>
          <w:numId w:val="71"/>
        </w:numPr>
        <w:ind w:firstLineChars="0"/>
      </w:pPr>
      <w:r>
        <w:rPr>
          <w:rFonts w:hint="eastAsia"/>
        </w:rPr>
        <w:t>连线前一个“文本数据源”算子到“数据建模”算子</w:t>
      </w:r>
    </w:p>
    <w:p w:rsidR="00035783" w:rsidRDefault="00035783" w:rsidP="008E2FC7">
      <w:pPr>
        <w:pStyle w:val="a3"/>
        <w:numPr>
          <w:ilvl w:val="0"/>
          <w:numId w:val="71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建模”算子点击右键，选中参数设置，弹出参数设置对话框，进行算子的参数配置</w:t>
      </w:r>
    </w:p>
    <w:p w:rsidR="00035783" w:rsidRDefault="00035783" w:rsidP="008E2FC7">
      <w:pPr>
        <w:pStyle w:val="a3"/>
        <w:numPr>
          <w:ilvl w:val="0"/>
          <w:numId w:val="71"/>
        </w:numPr>
        <w:ind w:firstLineChars="0"/>
      </w:pPr>
      <w:r>
        <w:t>参数设置：弹出的对话框中，左侧为前序算子的输出</w:t>
      </w:r>
    </w:p>
    <w:p w:rsidR="00035783" w:rsidRDefault="00035783" w:rsidP="008E2FC7">
      <w:pPr>
        <w:pStyle w:val="a3"/>
        <w:numPr>
          <w:ilvl w:val="1"/>
          <w:numId w:val="71"/>
        </w:numPr>
        <w:ind w:firstLineChars="0"/>
      </w:pPr>
      <w:r>
        <w:rPr>
          <w:rFonts w:hint="eastAsia"/>
        </w:rPr>
        <w:lastRenderedPageBreak/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035783" w:rsidRPr="007A46C0" w:rsidRDefault="00035783" w:rsidP="008E2FC7">
      <w:pPr>
        <w:pStyle w:val="a3"/>
        <w:numPr>
          <w:ilvl w:val="1"/>
          <w:numId w:val="71"/>
        </w:numPr>
        <w:ind w:firstLineChars="0"/>
      </w:pPr>
      <w:r>
        <w:rPr>
          <w:rFonts w:hint="eastAsia"/>
        </w:rPr>
        <w:t>点击“建模操作”右侧的绿色“</w:t>
      </w:r>
      <w:r>
        <w:rPr>
          <w:rFonts w:hint="eastAsia"/>
        </w:rPr>
        <w:t>+</w:t>
      </w:r>
      <w:r>
        <w:rPr>
          <w:rFonts w:hint="eastAsia"/>
        </w:rPr>
        <w:t>”号，出现建模类型，在“建模类型”的下拉列表中选择“修改名称”，出现“字段名称”和“修改名称”</w:t>
      </w:r>
    </w:p>
    <w:p w:rsidR="00035783" w:rsidRPr="007A46C0" w:rsidRDefault="00035783" w:rsidP="008E2FC7">
      <w:pPr>
        <w:pStyle w:val="a3"/>
        <w:numPr>
          <w:ilvl w:val="1"/>
          <w:numId w:val="71"/>
        </w:numPr>
        <w:ind w:firstLineChars="0"/>
      </w:pPr>
      <w:r>
        <w:rPr>
          <w:rFonts w:hint="eastAsia"/>
        </w:rPr>
        <w:t>将要修改类型的字段从左边拖动到“字段名称”输入框中，在“修改名称”输入框中输入对应名称，依次对所有字段的名称进行修改</w:t>
      </w:r>
      <w:r w:rsidRPr="007A46C0">
        <w:t xml:space="preserve"> </w:t>
      </w:r>
    </w:p>
    <w:p w:rsidR="00035783" w:rsidRDefault="00035783" w:rsidP="008E2FC7">
      <w:pPr>
        <w:pStyle w:val="a3"/>
        <w:numPr>
          <w:ilvl w:val="1"/>
          <w:numId w:val="71"/>
        </w:numPr>
        <w:ind w:firstLineChars="0"/>
      </w:pPr>
      <w:r>
        <w:rPr>
          <w:rFonts w:hint="eastAsia"/>
        </w:rPr>
        <w:t>点击确定</w:t>
      </w:r>
    </w:p>
    <w:p w:rsidR="00035783" w:rsidRDefault="00035783" w:rsidP="00035783">
      <w:r>
        <w:rPr>
          <w:rFonts w:hint="eastAsia"/>
        </w:rPr>
        <w:t xml:space="preserve"> </w:t>
      </w:r>
      <w:r>
        <w:t xml:space="preserve">       </w:t>
      </w:r>
      <w:r>
        <w:rPr>
          <w:noProof/>
        </w:rPr>
        <w:drawing>
          <wp:inline distT="0" distB="0" distL="0" distR="0" wp14:anchorId="21260A27" wp14:editId="4B604D7D">
            <wp:extent cx="5274310" cy="3767364"/>
            <wp:effectExtent l="1905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7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>
      <w:r>
        <w:rPr>
          <w:rFonts w:hint="eastAsia"/>
        </w:rPr>
        <w:t>参数设置正确后，“单点执行”该算子。</w:t>
      </w:r>
    </w:p>
    <w:p w:rsidR="00035783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选择数据：使用“记录选择”算子</w:t>
      </w:r>
    </w:p>
    <w:p w:rsidR="00035783" w:rsidRDefault="00035783" w:rsidP="00035783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从左侧“数据处理”算子库中选择“记录选择”算子，选中并拖动至右侧工作区</w:t>
      </w:r>
    </w:p>
    <w:p w:rsidR="00035783" w:rsidRDefault="00035783" w:rsidP="00035783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连线前一个“数据建模”算子到“记录选择”算子</w:t>
      </w:r>
    </w:p>
    <w:p w:rsidR="00035783" w:rsidRDefault="00035783" w:rsidP="00035783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记录选择”算子点击右键，选中参数设置，弹出参数设置对话框，进行算子的参数配置</w:t>
      </w:r>
    </w:p>
    <w:p w:rsidR="00035783" w:rsidRDefault="00035783" w:rsidP="00035783">
      <w:pPr>
        <w:pStyle w:val="a3"/>
        <w:numPr>
          <w:ilvl w:val="0"/>
          <w:numId w:val="23"/>
        </w:numPr>
        <w:ind w:firstLineChars="0"/>
      </w:pPr>
      <w:r>
        <w:t>参数设置：弹出的对话框中，左侧为前序算子的输出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035783" w:rsidRPr="007A46C0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在是否去重中选择“否”</w:t>
      </w:r>
    </w:p>
    <w:p w:rsidR="00035783" w:rsidRPr="007A46C0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“</w:t>
      </w:r>
      <w:r>
        <w:t>在条件表达式</w:t>
      </w:r>
      <w:r>
        <w:rPr>
          <w:rFonts w:hint="eastAsia"/>
        </w:rPr>
        <w:t>”</w:t>
      </w:r>
      <w:r>
        <w:t>输入框中输入</w:t>
      </w:r>
      <w:r>
        <w:rPr>
          <w:rFonts w:hint="eastAsia"/>
        </w:rPr>
        <w:t>“</w:t>
      </w:r>
      <w:r w:rsidRPr="00024445">
        <w:rPr>
          <w:rFonts w:hint="eastAsia"/>
        </w:rPr>
        <w:t>发送时间</w:t>
      </w:r>
      <w:r w:rsidRPr="00024445">
        <w:rPr>
          <w:rFonts w:hint="eastAsia"/>
        </w:rPr>
        <w:t xml:space="preserve">&gt;"08:00:00" and </w:t>
      </w:r>
      <w:r w:rsidRPr="00024445">
        <w:rPr>
          <w:rFonts w:hint="eastAsia"/>
        </w:rPr>
        <w:t>发送时间</w:t>
      </w:r>
      <w:r w:rsidRPr="00024445">
        <w:rPr>
          <w:rFonts w:hint="eastAsia"/>
        </w:rPr>
        <w:t>&lt;"12:00:00"</w:t>
      </w:r>
      <w:r>
        <w:rPr>
          <w:rFonts w:hint="eastAsia"/>
        </w:rPr>
        <w:t>”，按时间筛选数据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点击确定</w:t>
      </w:r>
    </w:p>
    <w:p w:rsidR="00035783" w:rsidRDefault="00035783" w:rsidP="00035783">
      <w:r>
        <w:rPr>
          <w:noProof/>
        </w:rPr>
        <w:lastRenderedPageBreak/>
        <w:drawing>
          <wp:inline distT="0" distB="0" distL="0" distR="0" wp14:anchorId="48899927" wp14:editId="61C53C24">
            <wp:extent cx="5274310" cy="2430222"/>
            <wp:effectExtent l="19050" t="0" r="2540" b="0"/>
            <wp:docPr id="9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0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>
      <w:r>
        <w:rPr>
          <w:rFonts w:hint="eastAsia"/>
        </w:rPr>
        <w:t>参数设置正确后，“单点执行”该算子。</w:t>
      </w:r>
    </w:p>
    <w:p w:rsidR="00035783" w:rsidRPr="0047025D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分组统计：</w:t>
      </w:r>
      <w:r>
        <w:t xml:space="preserve"> </w:t>
      </w:r>
    </w:p>
    <w:p w:rsidR="00035783" w:rsidRDefault="00035783" w:rsidP="00035783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左侧“数据处理”算子库中选择“分组统计”算子，选中并拖动至右侧工作区</w:t>
      </w:r>
    </w:p>
    <w:p w:rsidR="00035783" w:rsidRDefault="00035783" w:rsidP="00035783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连线前一个“记录选择”算子到“分组统计”算子</w:t>
      </w:r>
    </w:p>
    <w:p w:rsidR="00035783" w:rsidRDefault="00035783" w:rsidP="00035783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分组统计”算子点击右键，选中参数设置，弹出参数设置对话框，进行算子的参数配置</w:t>
      </w:r>
    </w:p>
    <w:p w:rsidR="00035783" w:rsidRDefault="00035783" w:rsidP="00035783">
      <w:pPr>
        <w:pStyle w:val="a3"/>
        <w:numPr>
          <w:ilvl w:val="0"/>
          <w:numId w:val="24"/>
        </w:numPr>
        <w:ind w:firstLineChars="0"/>
      </w:pPr>
      <w:r>
        <w:t>参数设置：弹出的对话框中，左侧为前序算子的输出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拖动左方的“记录选择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035783" w:rsidRPr="007A46C0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拖动左方的“接收号码”到“分组列”输入框中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拖动左方的“被叫方”到“统计记录数”输入框中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点击确定</w:t>
      </w:r>
    </w:p>
    <w:p w:rsidR="00035783" w:rsidRDefault="00035783" w:rsidP="00035783">
      <w:r>
        <w:rPr>
          <w:noProof/>
        </w:rPr>
        <w:drawing>
          <wp:inline distT="0" distB="0" distL="0" distR="0" wp14:anchorId="66A11C26" wp14:editId="4DC1CD4C">
            <wp:extent cx="5274310" cy="2778467"/>
            <wp:effectExtent l="1905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8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>
      <w:r>
        <w:rPr>
          <w:rFonts w:hint="eastAsia"/>
        </w:rPr>
        <w:t>参数设置正确后，“单点执行”该算子。</w:t>
      </w:r>
    </w:p>
    <w:p w:rsidR="00035783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转存到数据库：将处理后的数据转存到数据库中</w:t>
      </w:r>
    </w:p>
    <w:p w:rsidR="00035783" w:rsidRDefault="00035783" w:rsidP="00035783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从左侧“数据源”算子库中选择“转存数据源”算子，选中并拖动至右侧工作区</w:t>
      </w:r>
    </w:p>
    <w:p w:rsidR="00035783" w:rsidRDefault="00035783" w:rsidP="00035783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lastRenderedPageBreak/>
        <w:t>连线“分组统计”算子和“转存数据源”算子</w:t>
      </w:r>
    </w:p>
    <w:p w:rsidR="00035783" w:rsidRDefault="00035783" w:rsidP="00035783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转存数据源”算子点击右键，选中参数设置，弹出参数设置对话框，进行算子的参数配置</w:t>
      </w:r>
    </w:p>
    <w:p w:rsidR="00035783" w:rsidRDefault="00035783" w:rsidP="00035783">
      <w:pPr>
        <w:pStyle w:val="a3"/>
        <w:numPr>
          <w:ilvl w:val="0"/>
          <w:numId w:val="48"/>
        </w:numPr>
        <w:ind w:firstLineChars="0"/>
      </w:pPr>
      <w:r>
        <w:t>参数设置：弹出的对话框中，左侧为前序算子的输出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拖动左方的“分组统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t>在右侧的输入框中指定数据转存的表名，及数据库的</w:t>
      </w:r>
      <w:r>
        <w:t>IP</w:t>
      </w:r>
      <w:r>
        <w:t>和用户名密码等信息</w:t>
      </w:r>
    </w:p>
    <w:p w:rsidR="00035783" w:rsidRDefault="00035783" w:rsidP="008E2FC7">
      <w:pPr>
        <w:pStyle w:val="a3"/>
        <w:numPr>
          <w:ilvl w:val="1"/>
          <w:numId w:val="70"/>
        </w:numPr>
        <w:ind w:left="1270" w:firstLineChars="0"/>
      </w:pPr>
      <w:r>
        <w:rPr>
          <w:rFonts w:hint="eastAsia"/>
        </w:rPr>
        <w:t>点击确定</w:t>
      </w:r>
    </w:p>
    <w:p w:rsidR="00035783" w:rsidRDefault="00035783" w:rsidP="00035783">
      <w:r>
        <w:rPr>
          <w:noProof/>
        </w:rPr>
        <w:drawing>
          <wp:inline distT="0" distB="0" distL="0" distR="0" wp14:anchorId="1EEDC13E" wp14:editId="221B18D4">
            <wp:extent cx="5274310" cy="3734123"/>
            <wp:effectExtent l="1905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41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>
      <w:r>
        <w:rPr>
          <w:rFonts w:hint="eastAsia"/>
        </w:rPr>
        <w:t>参数设置正确后，“单点执行”该算子。</w:t>
      </w:r>
    </w:p>
    <w:p w:rsidR="00035783" w:rsidRPr="000639C2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用表格将分析结果数据进行展示：</w:t>
      </w:r>
    </w:p>
    <w:p w:rsidR="00035783" w:rsidRDefault="00035783" w:rsidP="00035783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035783" w:rsidRDefault="00035783" w:rsidP="008E2FC7">
      <w:pPr>
        <w:pStyle w:val="a3"/>
        <w:numPr>
          <w:ilvl w:val="0"/>
          <w:numId w:val="72"/>
        </w:numPr>
        <w:ind w:firstLineChars="0"/>
      </w:pPr>
      <w:r>
        <w:rPr>
          <w:rFonts w:hint="eastAsia"/>
        </w:rPr>
        <w:t>配置图元布局：（添加布局）</w:t>
      </w:r>
    </w:p>
    <w:p w:rsidR="00035783" w:rsidRDefault="00035783" w:rsidP="008E2FC7">
      <w:pPr>
        <w:pStyle w:val="a3"/>
        <w:numPr>
          <w:ilvl w:val="0"/>
          <w:numId w:val="73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035783" w:rsidRDefault="00035783" w:rsidP="008E2FC7">
      <w:pPr>
        <w:pStyle w:val="a3"/>
        <w:numPr>
          <w:ilvl w:val="0"/>
          <w:numId w:val="73"/>
        </w:numPr>
        <w:ind w:firstLineChars="0"/>
      </w:pPr>
      <w:r>
        <w:rPr>
          <w:rFonts w:hint="eastAsia"/>
        </w:rPr>
        <w:t>连线“分组统计”算子到“通用数据展示”算子</w:t>
      </w:r>
    </w:p>
    <w:p w:rsidR="00035783" w:rsidRDefault="00035783" w:rsidP="008E2FC7">
      <w:pPr>
        <w:pStyle w:val="a3"/>
        <w:numPr>
          <w:ilvl w:val="0"/>
          <w:numId w:val="73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035783" w:rsidRDefault="00035783" w:rsidP="008E2FC7">
      <w:pPr>
        <w:pStyle w:val="a3"/>
        <w:numPr>
          <w:ilvl w:val="0"/>
          <w:numId w:val="73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035783" w:rsidRDefault="00035783" w:rsidP="00035783">
      <w:r>
        <w:rPr>
          <w:noProof/>
        </w:rPr>
        <w:lastRenderedPageBreak/>
        <w:pict>
          <v:rect id="_x0000_s1134" style="position:absolute;left:0;text-align:left;margin-left:219.5pt;margin-top:45.1pt;width:46pt;height:14.5pt;z-index:251745280" filled="f" strokecolor="red" strokeweight="2pt"/>
        </w:pict>
      </w:r>
      <w:r>
        <w:rPr>
          <w:noProof/>
        </w:rPr>
        <w:drawing>
          <wp:inline distT="0" distB="0" distL="0" distR="0" wp14:anchorId="0494446D" wp14:editId="4711C10B">
            <wp:extent cx="5274310" cy="296672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783" w:rsidRDefault="00035783" w:rsidP="008E2FC7">
      <w:pPr>
        <w:pStyle w:val="a3"/>
        <w:numPr>
          <w:ilvl w:val="0"/>
          <w:numId w:val="72"/>
        </w:numPr>
        <w:ind w:firstLineChars="0"/>
      </w:pPr>
      <w:r>
        <w:rPr>
          <w:rFonts w:hint="eastAsia"/>
        </w:rPr>
        <w:t>配置图元参数：</w:t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”</w:t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“图元单选列表”选择“普通柱状图”</w:t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图元参数区配置：</w:t>
      </w:r>
    </w:p>
    <w:p w:rsidR="00035783" w:rsidRDefault="00035783" w:rsidP="008E2FC7">
      <w:pPr>
        <w:pStyle w:val="a3"/>
        <w:numPr>
          <w:ilvl w:val="1"/>
          <w:numId w:val="74"/>
        </w:numPr>
        <w:ind w:firstLineChars="0"/>
      </w:pPr>
      <w:r>
        <w:rPr>
          <w:rFonts w:hint="eastAsia"/>
        </w:rPr>
        <w:t>拖动左侧“分组统计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035783" w:rsidRDefault="00035783" w:rsidP="008E2FC7">
      <w:pPr>
        <w:pStyle w:val="a3"/>
        <w:numPr>
          <w:ilvl w:val="1"/>
          <w:numId w:val="74"/>
        </w:numPr>
        <w:ind w:firstLineChars="0"/>
      </w:pPr>
      <w:r>
        <w:rPr>
          <w:rFonts w:hint="eastAsia"/>
        </w:rPr>
        <w:t>拖动左侧“接收号码”至“</w:t>
      </w:r>
      <w:r>
        <w:rPr>
          <w:rFonts w:hint="eastAsia"/>
        </w:rPr>
        <w:t>X</w:t>
      </w:r>
      <w:r>
        <w:rPr>
          <w:rFonts w:hint="eastAsia"/>
        </w:rPr>
        <w:t>轴”输入框</w:t>
      </w:r>
    </w:p>
    <w:p w:rsidR="00035783" w:rsidRDefault="00035783" w:rsidP="008E2FC7">
      <w:pPr>
        <w:pStyle w:val="a3"/>
        <w:numPr>
          <w:ilvl w:val="1"/>
          <w:numId w:val="74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count</w:t>
      </w:r>
      <w:r>
        <w:rPr>
          <w:rFonts w:hint="eastAsia"/>
        </w:rPr>
        <w:t>（被叫方）”至“</w:t>
      </w:r>
      <w:r>
        <w:rPr>
          <w:rFonts w:hint="eastAsia"/>
        </w:rPr>
        <w:t>Y</w:t>
      </w:r>
      <w:r>
        <w:rPr>
          <w:rFonts w:hint="eastAsia"/>
        </w:rPr>
        <w:t>轴”输入框</w:t>
      </w:r>
    </w:p>
    <w:p w:rsidR="00035783" w:rsidRDefault="00035783" w:rsidP="00035783">
      <w:pPr>
        <w:ind w:firstLineChars="300" w:firstLine="630"/>
      </w:pPr>
      <w:r>
        <w:rPr>
          <w:noProof/>
        </w:rPr>
        <w:drawing>
          <wp:inline distT="0" distB="0" distL="0" distR="0" wp14:anchorId="0F27ACB9" wp14:editId="0019F400">
            <wp:extent cx="5274310" cy="2338312"/>
            <wp:effectExtent l="1905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8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点击确定</w:t>
      </w:r>
    </w:p>
    <w:p w:rsidR="00035783" w:rsidRDefault="00035783" w:rsidP="008E2FC7">
      <w:pPr>
        <w:pStyle w:val="a3"/>
        <w:numPr>
          <w:ilvl w:val="0"/>
          <w:numId w:val="74"/>
        </w:numPr>
        <w:ind w:firstLineChars="0"/>
      </w:pPr>
      <w:r>
        <w:rPr>
          <w:rFonts w:hint="eastAsia"/>
        </w:rPr>
        <w:t>右键算子，选择单点执行</w:t>
      </w:r>
    </w:p>
    <w:p w:rsidR="00035783" w:rsidRDefault="00035783" w:rsidP="008E2FC7">
      <w:pPr>
        <w:pStyle w:val="a3"/>
        <w:numPr>
          <w:ilvl w:val="0"/>
          <w:numId w:val="72"/>
        </w:numPr>
        <w:ind w:firstLineChars="0"/>
      </w:pPr>
      <w:r>
        <w:rPr>
          <w:rFonts w:hint="eastAsia"/>
        </w:rPr>
        <w:t>运行结果：</w:t>
      </w:r>
    </w:p>
    <w:p w:rsidR="00035783" w:rsidRDefault="00035783" w:rsidP="00035783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7EB25FB7" wp14:editId="1C0EE6C5">
            <wp:extent cx="5274310" cy="2510351"/>
            <wp:effectExtent l="1905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0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783" w:rsidRDefault="00035783" w:rsidP="00035783"/>
    <w:p w:rsidR="00035783" w:rsidRDefault="00035783" w:rsidP="008E2FC7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035783" w:rsidRDefault="00035783" w:rsidP="00035783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3B53E5" w:rsidRPr="00035783" w:rsidRDefault="003B53E5" w:rsidP="00430166"/>
    <w:p w:rsidR="003B53E5" w:rsidRDefault="003B53E5" w:rsidP="00430166"/>
    <w:p w:rsidR="00AA5954" w:rsidRDefault="00580577" w:rsidP="00C55287">
      <w:pPr>
        <w:pStyle w:val="3"/>
        <w:numPr>
          <w:ilvl w:val="2"/>
          <w:numId w:val="15"/>
        </w:numPr>
      </w:pPr>
      <w:r>
        <w:rPr>
          <w:rFonts w:hint="eastAsia"/>
        </w:rPr>
        <w:t>地铁</w:t>
      </w:r>
      <w:r w:rsidR="0099480C">
        <w:rPr>
          <w:rFonts w:hint="eastAsia"/>
        </w:rPr>
        <w:t>单</w:t>
      </w:r>
      <w:r w:rsidR="002432A9">
        <w:rPr>
          <w:rFonts w:hint="eastAsia"/>
        </w:rPr>
        <w:t>日</w:t>
      </w:r>
      <w:r w:rsidR="0099480C">
        <w:rPr>
          <w:rFonts w:hint="eastAsia"/>
        </w:rPr>
        <w:t>客</w:t>
      </w:r>
      <w:r>
        <w:rPr>
          <w:rFonts w:hint="eastAsia"/>
        </w:rPr>
        <w:t>流量</w:t>
      </w:r>
      <w:r w:rsidR="00AA5954">
        <w:rPr>
          <w:rFonts w:hint="eastAsia"/>
        </w:rPr>
        <w:t>统计</w:t>
      </w:r>
    </w:p>
    <w:p w:rsidR="006A46A9" w:rsidRDefault="006A46A9" w:rsidP="006A46A9">
      <w:pPr>
        <w:ind w:firstLineChars="200" w:firstLine="420"/>
      </w:pPr>
      <w:r>
        <w:rPr>
          <w:rFonts w:hint="eastAsia"/>
        </w:rPr>
        <w:t>主要内容：</w:t>
      </w:r>
      <w:r w:rsidRPr="00547D21">
        <w:rPr>
          <w:rFonts w:hint="eastAsia"/>
        </w:rPr>
        <w:t>统计地铁一个月内每日的客流量（进站和出站人数）、分时段的客流量（</w:t>
      </w:r>
      <w:r w:rsidR="009B3A65">
        <w:rPr>
          <w:rFonts w:hint="eastAsia"/>
        </w:rPr>
        <w:t>包括</w:t>
      </w:r>
      <w:r w:rsidRPr="00547D21">
        <w:rPr>
          <w:rFonts w:hint="eastAsia"/>
        </w:rPr>
        <w:t>工作日和休息日的进站和出站人数），通过可视化算子进行展示</w:t>
      </w:r>
      <w:r w:rsidR="00D11B84">
        <w:rPr>
          <w:rFonts w:hint="eastAsia"/>
        </w:rPr>
        <w:t>，</w:t>
      </w:r>
      <w:r w:rsidR="00D11B84">
        <w:rPr>
          <w:rFonts w:hint="eastAsia"/>
        </w:rPr>
        <w:t>数据格式见“</w:t>
      </w:r>
      <w:r w:rsidR="00D11B84">
        <w:rPr>
          <w:rFonts w:hint="eastAsia"/>
        </w:rPr>
        <w:t>2.</w:t>
      </w:r>
      <w:r w:rsidR="00D11B84">
        <w:rPr>
          <w:rFonts w:hint="eastAsia"/>
        </w:rPr>
        <w:t>3</w:t>
      </w:r>
      <w:r w:rsidR="00D11B84">
        <w:rPr>
          <w:rFonts w:hint="eastAsia"/>
        </w:rPr>
        <w:t>地铁刷卡数据</w:t>
      </w:r>
      <w:r w:rsidR="00D11B84">
        <w:rPr>
          <w:rFonts w:hint="eastAsia"/>
        </w:rPr>
        <w:t>”</w:t>
      </w:r>
    </w:p>
    <w:p w:rsidR="006A46A9" w:rsidRDefault="006A46A9" w:rsidP="006A46A9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</w:t>
      </w:r>
      <w:r>
        <w:rPr>
          <w:rFonts w:hint="eastAsia"/>
        </w:rPr>
        <w:t>excel</w:t>
      </w:r>
      <w:r>
        <w:rPr>
          <w:rFonts w:hint="eastAsia"/>
        </w:rPr>
        <w:t>数据读入、数据建模、数据统计，字段分裂、数据展示</w:t>
      </w:r>
    </w:p>
    <w:p w:rsidR="006A46A9" w:rsidRDefault="006A46A9" w:rsidP="006A46A9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取地铁刷卡记录的数据，针对日期和时间段进行进站和出站的统计，并在界面上进行展示对比</w:t>
      </w:r>
    </w:p>
    <w:p w:rsidR="006A46A9" w:rsidRDefault="006A46A9" w:rsidP="006A46A9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709"/>
        <w:gridCol w:w="1559"/>
        <w:gridCol w:w="4372"/>
        <w:gridCol w:w="1632"/>
      </w:tblGrid>
      <w:tr w:rsidR="006A46A9" w:rsidTr="00A86C2E">
        <w:tc>
          <w:tcPr>
            <w:tcW w:w="709" w:type="dxa"/>
            <w:shd w:val="clear" w:color="auto" w:fill="FFFF00"/>
          </w:tcPr>
          <w:p w:rsidR="006A46A9" w:rsidRDefault="006A46A9" w:rsidP="00A86C2E">
            <w:r>
              <w:rPr>
                <w:rFonts w:hint="eastAsia"/>
              </w:rPr>
              <w:t>编号</w:t>
            </w:r>
          </w:p>
        </w:tc>
        <w:tc>
          <w:tcPr>
            <w:tcW w:w="1559" w:type="dxa"/>
            <w:shd w:val="clear" w:color="auto" w:fill="FFFF00"/>
          </w:tcPr>
          <w:p w:rsidR="006A46A9" w:rsidRDefault="006A46A9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6A46A9" w:rsidRDefault="006A46A9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6A46A9" w:rsidRDefault="006A46A9" w:rsidP="00A86C2E">
            <w:r>
              <w:rPr>
                <w:rFonts w:hint="eastAsia"/>
              </w:rPr>
              <w:t>涉及的算子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</w:t>
            </w:r>
            <w:r w:rsidRPr="005331F7">
              <w:t>InAndOutStationDate.csv</w:t>
            </w:r>
            <w:r>
              <w:rPr>
                <w:rFonts w:hint="eastAsia"/>
              </w:rPr>
              <w:t>”</w:t>
            </w:r>
            <w:r>
              <w:t xml:space="preserve"> </w:t>
            </w:r>
          </w:p>
        </w:tc>
        <w:tc>
          <w:tcPr>
            <w:tcW w:w="1632" w:type="dxa"/>
          </w:tcPr>
          <w:p w:rsidR="006A46A9" w:rsidRPr="00C374EB" w:rsidRDefault="006A46A9" w:rsidP="00A86C2E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t>2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数据类型修改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的数据类型为</w:t>
            </w:r>
            <w:r>
              <w:rPr>
                <w:rFonts w:hint="eastAsia"/>
              </w:rPr>
              <w:t>int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数据建模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t>3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统计刷卡次数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选取时间段、进出站标记、刷卡次数字段，并对刷卡次数进行求和统计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数据表聚合或过滤算子</w:t>
            </w:r>
          </w:p>
          <w:p w:rsidR="006A46A9" w:rsidRDefault="006A46A9" w:rsidP="00A86C2E">
            <w:r>
              <w:rPr>
                <w:rFonts w:hint="eastAsia"/>
              </w:rPr>
              <w:t>或分组统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选择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t>4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字段拆分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将统计结果按照时间段和进出站属性进行拆分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数据表聚合或过滤算子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t>5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记录排序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按照出站刷卡次数排序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数据表聚合或过滤算子</w:t>
            </w:r>
          </w:p>
          <w:p w:rsidR="006A46A9" w:rsidRPr="00C461D3" w:rsidRDefault="006A46A9" w:rsidP="00A86C2E">
            <w:r>
              <w:rPr>
                <w:rFonts w:hint="eastAsia"/>
              </w:rPr>
              <w:t>或记录排序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t>6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记录排序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按照进站刷卡次数排序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数据表聚合或</w:t>
            </w:r>
            <w:r>
              <w:rPr>
                <w:rFonts w:hint="eastAsia"/>
              </w:rPr>
              <w:lastRenderedPageBreak/>
              <w:t>过滤算子</w:t>
            </w:r>
          </w:p>
          <w:p w:rsidR="006A46A9" w:rsidRPr="00C461D3" w:rsidRDefault="006A46A9" w:rsidP="00A86C2E">
            <w:r>
              <w:rPr>
                <w:rFonts w:hint="eastAsia"/>
              </w:rPr>
              <w:t>或记录排序</w:t>
            </w:r>
          </w:p>
        </w:tc>
      </w:tr>
      <w:tr w:rsidR="006A46A9" w:rsidTr="00A86C2E">
        <w:tc>
          <w:tcPr>
            <w:tcW w:w="709" w:type="dxa"/>
          </w:tcPr>
          <w:p w:rsidR="006A46A9" w:rsidRDefault="006A46A9" w:rsidP="00A86C2E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559" w:type="dxa"/>
          </w:tcPr>
          <w:p w:rsidR="006A46A9" w:rsidRDefault="006A46A9" w:rsidP="00A86C2E">
            <w:r>
              <w:rPr>
                <w:rFonts w:hint="eastAsia"/>
              </w:rPr>
              <w:t>数据展示</w:t>
            </w:r>
          </w:p>
        </w:tc>
        <w:tc>
          <w:tcPr>
            <w:tcW w:w="4372" w:type="dxa"/>
          </w:tcPr>
          <w:p w:rsidR="006A46A9" w:rsidRDefault="006A46A9" w:rsidP="00A86C2E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步骤的结果分别用柱状图、折线图等形式进行展示，可以对比出站和进站的人数规律</w:t>
            </w:r>
          </w:p>
        </w:tc>
        <w:tc>
          <w:tcPr>
            <w:tcW w:w="1632" w:type="dxa"/>
          </w:tcPr>
          <w:p w:rsidR="006A46A9" w:rsidRDefault="006A46A9" w:rsidP="00A86C2E">
            <w:r>
              <w:rPr>
                <w:rFonts w:hint="eastAsia"/>
              </w:rPr>
              <w:t>通用数据展示</w:t>
            </w:r>
          </w:p>
        </w:tc>
      </w:tr>
    </w:tbl>
    <w:p w:rsidR="006A46A9" w:rsidRDefault="006A46A9" w:rsidP="006A46A9"/>
    <w:p w:rsidR="006A46A9" w:rsidRDefault="006A46A9" w:rsidP="006A46A9">
      <w:r>
        <w:rPr>
          <w:rFonts w:hint="eastAsia"/>
        </w:rPr>
        <w:t>操作步骤：</w:t>
      </w:r>
    </w:p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上传实验用数据文件</w:t>
      </w:r>
      <w:r w:rsidRPr="00547D21">
        <w:t>InAndOutStationDate.csv</w:t>
      </w:r>
      <w:r>
        <w:rPr>
          <w:rFonts w:hint="eastAsia"/>
        </w:rPr>
        <w:t>，如果文件已经上传，该步骤省略。</w:t>
      </w:r>
    </w:p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新建分析流，例如分析流名称为“地铁客流量数据分析”</w:t>
      </w:r>
    </w:p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使用“</w:t>
      </w:r>
      <w:r>
        <w:rPr>
          <w:rFonts w:hint="eastAsia"/>
        </w:rPr>
        <w:t>Excel</w:t>
      </w:r>
      <w:r>
        <w:rPr>
          <w:rFonts w:hint="eastAsia"/>
        </w:rPr>
        <w:t>数据源”算子读入</w:t>
      </w:r>
      <w:r w:rsidRPr="00547D21">
        <w:t>InAndOutStationDate.csv</w:t>
      </w:r>
      <w:r>
        <w:rPr>
          <w:rFonts w:hint="eastAsia"/>
        </w:rPr>
        <w:t>文件</w:t>
      </w:r>
    </w:p>
    <w:p w:rsidR="006A46A9" w:rsidRDefault="006A46A9" w:rsidP="006A46A9">
      <w:r>
        <w:rPr>
          <w:noProof/>
        </w:rPr>
        <w:drawing>
          <wp:inline distT="0" distB="0" distL="0" distR="0" wp14:anchorId="2B40222F" wp14:editId="566C1EEB">
            <wp:extent cx="5274310" cy="2346078"/>
            <wp:effectExtent l="1905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6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A46A9"/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修改数据类型：</w:t>
      </w:r>
    </w:p>
    <w:p w:rsidR="006A46A9" w:rsidRDefault="006A46A9" w:rsidP="00864E34">
      <w:pPr>
        <w:pStyle w:val="a3"/>
        <w:numPr>
          <w:ilvl w:val="0"/>
          <w:numId w:val="76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6A46A9" w:rsidRDefault="006A46A9" w:rsidP="00864E34">
      <w:pPr>
        <w:pStyle w:val="a3"/>
        <w:numPr>
          <w:ilvl w:val="0"/>
          <w:numId w:val="76"/>
        </w:numPr>
        <w:ind w:firstLineChars="0"/>
      </w:pPr>
      <w:r>
        <w:rPr>
          <w:rFonts w:hint="eastAsia"/>
        </w:rPr>
        <w:t>连线前一个“</w:t>
      </w:r>
      <w:r>
        <w:rPr>
          <w:rFonts w:hint="eastAsia"/>
        </w:rPr>
        <w:t>Excel</w:t>
      </w:r>
      <w:r>
        <w:rPr>
          <w:rFonts w:hint="eastAsia"/>
        </w:rPr>
        <w:t>数据源”算子到“数据建模”算子</w:t>
      </w:r>
    </w:p>
    <w:p w:rsidR="006A46A9" w:rsidRDefault="006A46A9" w:rsidP="00864E34">
      <w:pPr>
        <w:pStyle w:val="a3"/>
        <w:numPr>
          <w:ilvl w:val="0"/>
          <w:numId w:val="76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建模”算子点击右键，选中参数设置，弹出参数设置对话框，进行算子的参数配置</w:t>
      </w:r>
    </w:p>
    <w:p w:rsidR="006A46A9" w:rsidRDefault="006A46A9" w:rsidP="00864E34">
      <w:pPr>
        <w:pStyle w:val="a3"/>
        <w:numPr>
          <w:ilvl w:val="0"/>
          <w:numId w:val="76"/>
        </w:numPr>
        <w:ind w:firstLineChars="0"/>
      </w:pPr>
      <w:r>
        <w:t>参数设置：弹出的对话框中，左侧为前序算子的输出</w:t>
      </w:r>
    </w:p>
    <w:p w:rsidR="006A46A9" w:rsidRDefault="006A46A9" w:rsidP="00864E34">
      <w:pPr>
        <w:pStyle w:val="a3"/>
        <w:numPr>
          <w:ilvl w:val="1"/>
          <w:numId w:val="76"/>
        </w:numPr>
        <w:ind w:firstLineChars="0"/>
      </w:pPr>
      <w:r>
        <w:rPr>
          <w:rFonts w:hint="eastAsia"/>
        </w:rPr>
        <w:t>拖动左方的“</w:t>
      </w:r>
      <w:r>
        <w:rPr>
          <w:rFonts w:hint="eastAsia"/>
        </w:rPr>
        <w:t>Excel</w:t>
      </w:r>
      <w:r>
        <w:rPr>
          <w:rFonts w:hint="eastAsia"/>
        </w:rPr>
        <w:t>数据源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6A46A9" w:rsidRPr="007A46C0" w:rsidRDefault="006A46A9" w:rsidP="00864E34">
      <w:pPr>
        <w:pStyle w:val="a3"/>
        <w:numPr>
          <w:ilvl w:val="1"/>
          <w:numId w:val="76"/>
        </w:numPr>
        <w:ind w:firstLineChars="0"/>
      </w:pPr>
      <w:r>
        <w:rPr>
          <w:rFonts w:hint="eastAsia"/>
        </w:rPr>
        <w:t>点击“建模操作”右侧的绿色“</w:t>
      </w:r>
      <w:r>
        <w:rPr>
          <w:rFonts w:hint="eastAsia"/>
        </w:rPr>
        <w:t>+</w:t>
      </w:r>
      <w:r>
        <w:rPr>
          <w:rFonts w:hint="eastAsia"/>
        </w:rPr>
        <w:t>”号，出现建模类型，在“建模类型”的下拉列表中选择“修改类型”，出现“字段名称”和“类型”</w:t>
      </w:r>
    </w:p>
    <w:p w:rsidR="006A46A9" w:rsidRPr="007A46C0" w:rsidRDefault="006A46A9" w:rsidP="00864E34">
      <w:pPr>
        <w:pStyle w:val="a3"/>
        <w:numPr>
          <w:ilvl w:val="1"/>
          <w:numId w:val="76"/>
        </w:numPr>
        <w:ind w:firstLineChars="0"/>
      </w:pPr>
      <w:r>
        <w:rPr>
          <w:rFonts w:hint="eastAsia"/>
        </w:rPr>
        <w:t>将要修改类型的字段从左边拖动到“字段名称”输入框中，在“类型”下来框中选择</w:t>
      </w:r>
      <w:r>
        <w:rPr>
          <w:rFonts w:hint="eastAsia"/>
        </w:rPr>
        <w:t>int</w:t>
      </w:r>
      <w:r>
        <w:rPr>
          <w:rFonts w:hint="eastAsia"/>
        </w:rPr>
        <w:t>类型</w:t>
      </w:r>
      <w:r w:rsidRPr="007A46C0">
        <w:t xml:space="preserve"> </w:t>
      </w:r>
    </w:p>
    <w:p w:rsidR="006A46A9" w:rsidRDefault="006A46A9" w:rsidP="00864E34">
      <w:pPr>
        <w:pStyle w:val="a3"/>
        <w:numPr>
          <w:ilvl w:val="1"/>
          <w:numId w:val="76"/>
        </w:numPr>
        <w:ind w:firstLineChars="0"/>
      </w:pPr>
      <w:r>
        <w:rPr>
          <w:rFonts w:hint="eastAsia"/>
        </w:rPr>
        <w:t>点击确定</w:t>
      </w:r>
    </w:p>
    <w:p w:rsidR="006A46A9" w:rsidRDefault="006A46A9" w:rsidP="006A46A9">
      <w:r>
        <w:rPr>
          <w:rFonts w:hint="eastAsia"/>
        </w:rPr>
        <w:t xml:space="preserve"> </w:t>
      </w:r>
      <w:r>
        <w:t xml:space="preserve">       </w:t>
      </w:r>
      <w:r>
        <w:rPr>
          <w:noProof/>
        </w:rPr>
        <w:lastRenderedPageBreak/>
        <w:drawing>
          <wp:inline distT="0" distB="0" distL="0" distR="0" wp14:anchorId="0CEAFFE8" wp14:editId="2E68154A">
            <wp:extent cx="5274310" cy="3314700"/>
            <wp:effectExtent l="1905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A46A9">
      <w:r>
        <w:rPr>
          <w:rFonts w:hint="eastAsia"/>
        </w:rPr>
        <w:t>参数设置正确后，“单点执行”该算子。</w:t>
      </w:r>
    </w:p>
    <w:p w:rsidR="006A46A9" w:rsidRDefault="006A46A9" w:rsidP="006A46A9"/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统计刷卡次数：使用“数据表聚合”算子</w:t>
      </w:r>
    </w:p>
    <w:p w:rsidR="006A46A9" w:rsidRDefault="006A46A9" w:rsidP="00864E34">
      <w:pPr>
        <w:pStyle w:val="a3"/>
        <w:numPr>
          <w:ilvl w:val="0"/>
          <w:numId w:val="77"/>
        </w:numPr>
        <w:ind w:firstLineChars="0"/>
      </w:pPr>
      <w:r>
        <w:rPr>
          <w:rFonts w:hint="eastAsia"/>
        </w:rPr>
        <w:t>从左侧“数据处理”算子库中选择“数据表聚合”算子，选中并拖动至右侧工作区</w:t>
      </w:r>
    </w:p>
    <w:p w:rsidR="006A46A9" w:rsidRDefault="006A46A9" w:rsidP="00864E34">
      <w:pPr>
        <w:pStyle w:val="a3"/>
        <w:numPr>
          <w:ilvl w:val="0"/>
          <w:numId w:val="77"/>
        </w:numPr>
        <w:ind w:firstLineChars="0"/>
      </w:pPr>
      <w:r>
        <w:rPr>
          <w:rFonts w:hint="eastAsia"/>
        </w:rPr>
        <w:t>连线前一个“数据建模”算子到“数据表聚合”算子</w:t>
      </w:r>
    </w:p>
    <w:p w:rsidR="006A46A9" w:rsidRDefault="006A46A9" w:rsidP="00864E34">
      <w:pPr>
        <w:pStyle w:val="a3"/>
        <w:numPr>
          <w:ilvl w:val="0"/>
          <w:numId w:val="77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6A46A9" w:rsidRDefault="006A46A9" w:rsidP="00864E34">
      <w:pPr>
        <w:pStyle w:val="a3"/>
        <w:numPr>
          <w:ilvl w:val="0"/>
          <w:numId w:val="77"/>
        </w:numPr>
        <w:ind w:firstLineChars="0"/>
      </w:pPr>
      <w:r>
        <w:t>参数设置：弹出的对话框中，左侧为前序算子的输出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6A46A9" w:rsidRPr="007A46C0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和“</w:t>
      </w:r>
      <w:r>
        <w:rPr>
          <w:rFonts w:hint="eastAsia"/>
        </w:rPr>
        <w:t>flag</w:t>
      </w:r>
      <w:r>
        <w:rPr>
          <w:rFonts w:hint="eastAsia"/>
        </w:rPr>
        <w:t>”字段到右侧“选择列或需要分组的字段”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num</w:t>
      </w:r>
      <w:r>
        <w:rPr>
          <w:rFonts w:hint="eastAsia"/>
        </w:rPr>
        <w:t>”字段到右侧“需要计算的字段”</w:t>
      </w:r>
      <w:r>
        <w:t>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在右方“聚合函数”输入框中输入</w:t>
      </w:r>
      <w:r>
        <w:rPr>
          <w:rFonts w:hint="eastAsia"/>
        </w:rPr>
        <w:t>sum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点击确定</w:t>
      </w:r>
    </w:p>
    <w:p w:rsidR="006A46A9" w:rsidRDefault="006A46A9" w:rsidP="006A46A9">
      <w:r>
        <w:rPr>
          <w:noProof/>
        </w:rPr>
        <w:lastRenderedPageBreak/>
        <w:drawing>
          <wp:inline distT="0" distB="0" distL="0" distR="0" wp14:anchorId="6A057F96" wp14:editId="6FFC972C">
            <wp:extent cx="5274310" cy="3496940"/>
            <wp:effectExtent l="1905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A46A9">
      <w:r>
        <w:rPr>
          <w:rFonts w:hint="eastAsia"/>
        </w:rPr>
        <w:t>参数设置正确后，“单点执行”该算子。</w:t>
      </w:r>
    </w:p>
    <w:p w:rsidR="006A46A9" w:rsidRPr="0047025D" w:rsidRDefault="006A46A9" w:rsidP="006A46A9"/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字段拆分：</w:t>
      </w:r>
      <w:r>
        <w:t xml:space="preserve"> </w:t>
      </w:r>
    </w:p>
    <w:p w:rsidR="006A46A9" w:rsidRDefault="006A46A9" w:rsidP="00620B4D">
      <w:pPr>
        <w:pStyle w:val="a3"/>
        <w:numPr>
          <w:ilvl w:val="0"/>
          <w:numId w:val="78"/>
        </w:numPr>
        <w:ind w:firstLineChars="0"/>
      </w:pPr>
      <w:r>
        <w:rPr>
          <w:rFonts w:hint="eastAsia"/>
        </w:rPr>
        <w:t>从左侧“数据处理”算子库中选择“数据字段分裂”算子，选中并拖动至右侧工作区</w:t>
      </w:r>
    </w:p>
    <w:p w:rsidR="006A46A9" w:rsidRDefault="006A46A9" w:rsidP="00620B4D">
      <w:pPr>
        <w:pStyle w:val="a3"/>
        <w:numPr>
          <w:ilvl w:val="0"/>
          <w:numId w:val="78"/>
        </w:numPr>
        <w:ind w:firstLineChars="0"/>
      </w:pPr>
      <w:r>
        <w:rPr>
          <w:rFonts w:hint="eastAsia"/>
        </w:rPr>
        <w:t>连线前一个“数据表聚合”算子到“数据字段分裂”算子</w:t>
      </w:r>
    </w:p>
    <w:p w:rsidR="006A46A9" w:rsidRDefault="006A46A9" w:rsidP="00620B4D">
      <w:pPr>
        <w:pStyle w:val="a3"/>
        <w:numPr>
          <w:ilvl w:val="0"/>
          <w:numId w:val="78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字段分裂”算子点击右键，选中参数设置，弹出参数设置对话框，进行算子的参数配置</w:t>
      </w:r>
    </w:p>
    <w:p w:rsidR="006A46A9" w:rsidRDefault="006A46A9" w:rsidP="00620B4D">
      <w:pPr>
        <w:pStyle w:val="a3"/>
        <w:numPr>
          <w:ilvl w:val="0"/>
          <w:numId w:val="78"/>
        </w:numPr>
        <w:ind w:firstLineChars="0"/>
      </w:pPr>
      <w:r>
        <w:t>参数设置：弹出的对话框中，左侧为前序算子的输出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数据表聚合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6A46A9" w:rsidRPr="007A46C0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到“需要关联的列”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flag</w:t>
      </w:r>
      <w:r>
        <w:rPr>
          <w:rFonts w:hint="eastAsia"/>
        </w:rPr>
        <w:t>”到“需要拆分的列”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sum_num</w:t>
      </w:r>
      <w:r>
        <w:rPr>
          <w:rFonts w:hint="eastAsia"/>
        </w:rPr>
        <w:t>”到“需要显示值的列”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点击确定</w:t>
      </w:r>
    </w:p>
    <w:p w:rsidR="006A46A9" w:rsidRDefault="006A46A9" w:rsidP="006A46A9">
      <w:r>
        <w:rPr>
          <w:noProof/>
        </w:rPr>
        <w:lastRenderedPageBreak/>
        <w:drawing>
          <wp:inline distT="0" distB="0" distL="0" distR="0" wp14:anchorId="48407296" wp14:editId="6B78CB37">
            <wp:extent cx="5274310" cy="4465987"/>
            <wp:effectExtent l="1905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65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A46A9">
      <w:r>
        <w:rPr>
          <w:rFonts w:hint="eastAsia"/>
        </w:rPr>
        <w:t>参数设置正确后，“单点执行”该算子。</w:t>
      </w:r>
    </w:p>
    <w:p w:rsidR="006A46A9" w:rsidRDefault="006A46A9" w:rsidP="006A46A9"/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记录排序：按照进出站次数进行排序</w:t>
      </w:r>
    </w:p>
    <w:p w:rsidR="006A46A9" w:rsidRDefault="006A46A9" w:rsidP="00620B4D">
      <w:pPr>
        <w:pStyle w:val="a3"/>
        <w:numPr>
          <w:ilvl w:val="0"/>
          <w:numId w:val="79"/>
        </w:numPr>
        <w:ind w:firstLineChars="0"/>
      </w:pPr>
      <w:r>
        <w:rPr>
          <w:rFonts w:hint="eastAsia"/>
        </w:rPr>
        <w:t>从左侧“数据处理”算子库中选择“数据表聚合</w:t>
      </w:r>
      <w:r w:rsidR="00657FB6">
        <w:rPr>
          <w:rFonts w:hint="eastAsia"/>
        </w:rPr>
        <w:t>或过滤</w:t>
      </w:r>
      <w:r>
        <w:rPr>
          <w:rFonts w:hint="eastAsia"/>
        </w:rPr>
        <w:t>”算子，选中并拖动至右侧工作区</w:t>
      </w:r>
    </w:p>
    <w:p w:rsidR="006A46A9" w:rsidRDefault="006A46A9" w:rsidP="00620B4D">
      <w:pPr>
        <w:pStyle w:val="a3"/>
        <w:numPr>
          <w:ilvl w:val="0"/>
          <w:numId w:val="79"/>
        </w:numPr>
        <w:ind w:firstLineChars="0"/>
      </w:pPr>
      <w:r>
        <w:rPr>
          <w:rFonts w:hint="eastAsia"/>
        </w:rPr>
        <w:t>连线“数据字段分裂”算子和“数据表聚合”算子</w:t>
      </w:r>
    </w:p>
    <w:p w:rsidR="006A46A9" w:rsidRDefault="006A46A9" w:rsidP="00620B4D">
      <w:pPr>
        <w:pStyle w:val="a3"/>
        <w:numPr>
          <w:ilvl w:val="0"/>
          <w:numId w:val="79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6A46A9" w:rsidRDefault="006A46A9" w:rsidP="00620B4D">
      <w:pPr>
        <w:pStyle w:val="a3"/>
        <w:numPr>
          <w:ilvl w:val="0"/>
          <w:numId w:val="79"/>
        </w:numPr>
        <w:ind w:firstLineChars="0"/>
      </w:pPr>
      <w:r>
        <w:t>参数设置：弹出的对话框中，左侧为前序算子的输出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数据字段分裂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t>拖动左方的</w:t>
      </w:r>
      <w:r>
        <w:t>“timeInterval”</w:t>
      </w:r>
      <w:r>
        <w:t>、</w:t>
      </w:r>
      <w:r>
        <w:t>”</w:t>
      </w:r>
      <w:r>
        <w:t>出站</w:t>
      </w:r>
      <w:r>
        <w:t>”</w:t>
      </w:r>
      <w:r>
        <w:t>和</w:t>
      </w:r>
      <w:r>
        <w:t>“</w:t>
      </w:r>
      <w:r>
        <w:t>进站</w:t>
      </w:r>
      <w:r>
        <w:t>”</w:t>
      </w:r>
      <w:r>
        <w:t>字段到右方的</w:t>
      </w:r>
      <w:r>
        <w:t>“</w:t>
      </w:r>
      <w:r>
        <w:t>选择列或需要分组的字段</w:t>
      </w:r>
      <w:r>
        <w:t>”</w:t>
      </w:r>
      <w:r>
        <w:t>输入框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字段到右方的“排序字段”输入框</w:t>
      </w:r>
    </w:p>
    <w:p w:rsidR="006A46A9" w:rsidRDefault="006A46A9" w:rsidP="00332ACC">
      <w:pPr>
        <w:pStyle w:val="a3"/>
        <w:numPr>
          <w:ilvl w:val="1"/>
          <w:numId w:val="75"/>
        </w:numPr>
        <w:ind w:left="1270" w:firstLineChars="0"/>
      </w:pPr>
      <w:r>
        <w:rPr>
          <w:rFonts w:hint="eastAsia"/>
        </w:rPr>
        <w:t>点击确定</w:t>
      </w:r>
    </w:p>
    <w:p w:rsidR="006A46A9" w:rsidRDefault="006A46A9" w:rsidP="006A46A9">
      <w:r>
        <w:rPr>
          <w:noProof/>
        </w:rPr>
        <w:lastRenderedPageBreak/>
        <w:drawing>
          <wp:inline distT="0" distB="0" distL="0" distR="0" wp14:anchorId="1418FE4F" wp14:editId="1DE0E3F5">
            <wp:extent cx="5274310" cy="4201460"/>
            <wp:effectExtent l="19050" t="0" r="254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01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6A46A9" w:rsidRDefault="006A46A9" w:rsidP="006A46A9">
      <w:r>
        <w:rPr>
          <w:rFonts w:hint="eastAsia"/>
        </w:rPr>
        <w:t>参数设置正确后，“单点执行”该算子。</w:t>
      </w:r>
    </w:p>
    <w:p w:rsidR="006A46A9" w:rsidRPr="000639C2" w:rsidRDefault="006A46A9" w:rsidP="006A46A9"/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用柱状图和折线图将分析结果数据进行展示：</w:t>
      </w:r>
    </w:p>
    <w:p w:rsidR="006A46A9" w:rsidRDefault="006A46A9" w:rsidP="006A46A9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6A46A9" w:rsidRDefault="006A46A9" w:rsidP="00620B4D">
      <w:pPr>
        <w:pStyle w:val="a3"/>
        <w:numPr>
          <w:ilvl w:val="0"/>
          <w:numId w:val="80"/>
        </w:numPr>
        <w:ind w:firstLineChars="0"/>
      </w:pPr>
      <w:r>
        <w:rPr>
          <w:rFonts w:hint="eastAsia"/>
        </w:rPr>
        <w:t>配置图元布局：（添加布局）</w:t>
      </w:r>
    </w:p>
    <w:p w:rsidR="006A46A9" w:rsidRDefault="006A46A9" w:rsidP="00620B4D">
      <w:pPr>
        <w:pStyle w:val="a3"/>
        <w:numPr>
          <w:ilvl w:val="0"/>
          <w:numId w:val="81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6A46A9" w:rsidRDefault="006A46A9" w:rsidP="00620B4D">
      <w:pPr>
        <w:pStyle w:val="a3"/>
        <w:numPr>
          <w:ilvl w:val="0"/>
          <w:numId w:val="81"/>
        </w:numPr>
        <w:ind w:firstLineChars="0"/>
      </w:pPr>
      <w:r>
        <w:rPr>
          <w:rFonts w:hint="eastAsia"/>
        </w:rPr>
        <w:t>连线“数据表聚合或过滤”算子到“通用数据展示”算子</w:t>
      </w:r>
    </w:p>
    <w:p w:rsidR="006A46A9" w:rsidRDefault="006A46A9" w:rsidP="00620B4D">
      <w:pPr>
        <w:pStyle w:val="a3"/>
        <w:numPr>
          <w:ilvl w:val="0"/>
          <w:numId w:val="81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6A46A9" w:rsidRDefault="006A46A9" w:rsidP="00620B4D">
      <w:pPr>
        <w:pStyle w:val="a3"/>
        <w:numPr>
          <w:ilvl w:val="0"/>
          <w:numId w:val="81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6A46A9" w:rsidRDefault="006A46A9" w:rsidP="006A46A9">
      <w:r w:rsidRPr="00547D21">
        <w:t xml:space="preserve"> </w:t>
      </w:r>
      <w:r>
        <w:rPr>
          <w:noProof/>
        </w:rPr>
        <w:lastRenderedPageBreak/>
        <w:drawing>
          <wp:inline distT="0" distB="0" distL="0" distR="0" wp14:anchorId="5795FDE0" wp14:editId="30396C58">
            <wp:extent cx="5274310" cy="3236866"/>
            <wp:effectExtent l="1905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6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20B4D">
      <w:pPr>
        <w:pStyle w:val="a3"/>
        <w:numPr>
          <w:ilvl w:val="0"/>
          <w:numId w:val="80"/>
        </w:numPr>
        <w:ind w:firstLineChars="0"/>
      </w:pPr>
      <w:r>
        <w:rPr>
          <w:rFonts w:hint="eastAsia"/>
        </w:rPr>
        <w:t>配置图元参数：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”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“图元单选列表”选择“普通柱状图”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图元参数区配置：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数据表聚合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timeInterval</w:t>
      </w:r>
      <w:r>
        <w:rPr>
          <w:rFonts w:hint="eastAsia"/>
        </w:rPr>
        <w:t>”至“</w:t>
      </w:r>
      <w:r>
        <w:rPr>
          <w:rFonts w:hint="eastAsia"/>
        </w:rPr>
        <w:t>X</w:t>
      </w:r>
      <w:r>
        <w:rPr>
          <w:rFonts w:hint="eastAsia"/>
        </w:rPr>
        <w:t>轴”输入框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进站”和“出站”至“</w:t>
      </w:r>
      <w:r>
        <w:rPr>
          <w:rFonts w:hint="eastAsia"/>
        </w:rPr>
        <w:t>Y</w:t>
      </w:r>
      <w:r>
        <w:rPr>
          <w:rFonts w:hint="eastAsia"/>
        </w:rPr>
        <w:t>轴”输入框</w:t>
      </w:r>
    </w:p>
    <w:p w:rsidR="006A46A9" w:rsidRDefault="006A46A9" w:rsidP="006A46A9">
      <w:pPr>
        <w:ind w:firstLineChars="300" w:firstLine="630"/>
      </w:pPr>
      <w:r>
        <w:rPr>
          <w:rFonts w:hint="eastAsia"/>
          <w:noProof/>
        </w:rPr>
        <w:drawing>
          <wp:inline distT="0" distB="0" distL="0" distR="0" wp14:anchorId="25FE2A03" wp14:editId="229E77DA">
            <wp:extent cx="5274310" cy="2245349"/>
            <wp:effectExtent l="1905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5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2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”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“图元单选列表”选择“普通折线图”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图元参数区配置：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数据表聚合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timeInterval</w:t>
      </w:r>
      <w:r>
        <w:rPr>
          <w:rFonts w:hint="eastAsia"/>
        </w:rPr>
        <w:t>”至“</w:t>
      </w:r>
      <w:r>
        <w:rPr>
          <w:rFonts w:hint="eastAsia"/>
        </w:rPr>
        <w:t>X</w:t>
      </w:r>
      <w:r>
        <w:rPr>
          <w:rFonts w:hint="eastAsia"/>
        </w:rPr>
        <w:t>轴”输入框</w:t>
      </w:r>
    </w:p>
    <w:p w:rsidR="006A46A9" w:rsidRDefault="006A46A9" w:rsidP="00620B4D">
      <w:pPr>
        <w:pStyle w:val="a3"/>
        <w:numPr>
          <w:ilvl w:val="1"/>
          <w:numId w:val="82"/>
        </w:numPr>
        <w:ind w:firstLineChars="0"/>
      </w:pPr>
      <w:r>
        <w:rPr>
          <w:rFonts w:hint="eastAsia"/>
        </w:rPr>
        <w:t>拖动左侧“进站”和“出站”至“</w:t>
      </w:r>
      <w:r>
        <w:rPr>
          <w:rFonts w:hint="eastAsia"/>
        </w:rPr>
        <w:t>Y</w:t>
      </w:r>
      <w:r>
        <w:rPr>
          <w:rFonts w:hint="eastAsia"/>
        </w:rPr>
        <w:t>轴”输入框</w:t>
      </w:r>
    </w:p>
    <w:p w:rsidR="006A46A9" w:rsidRDefault="006A46A9" w:rsidP="006A46A9">
      <w:pPr>
        <w:ind w:left="780"/>
      </w:pPr>
      <w:r>
        <w:rPr>
          <w:noProof/>
        </w:rPr>
        <w:lastRenderedPageBreak/>
        <w:drawing>
          <wp:inline distT="0" distB="0" distL="0" distR="0" wp14:anchorId="3468B9F7" wp14:editId="30B3156B">
            <wp:extent cx="5274310" cy="2216097"/>
            <wp:effectExtent l="1905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6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点击确定</w:t>
      </w:r>
    </w:p>
    <w:p w:rsidR="006A46A9" w:rsidRDefault="006A46A9" w:rsidP="00620B4D">
      <w:pPr>
        <w:pStyle w:val="a3"/>
        <w:numPr>
          <w:ilvl w:val="0"/>
          <w:numId w:val="82"/>
        </w:numPr>
        <w:ind w:firstLineChars="0"/>
      </w:pPr>
      <w:r>
        <w:rPr>
          <w:rFonts w:hint="eastAsia"/>
        </w:rPr>
        <w:t>右键算子，选择单点执行</w:t>
      </w:r>
    </w:p>
    <w:p w:rsidR="006A46A9" w:rsidRDefault="006A46A9" w:rsidP="00620B4D">
      <w:pPr>
        <w:pStyle w:val="a3"/>
        <w:numPr>
          <w:ilvl w:val="0"/>
          <w:numId w:val="80"/>
        </w:numPr>
        <w:ind w:firstLineChars="0"/>
      </w:pPr>
      <w:r>
        <w:rPr>
          <w:rFonts w:hint="eastAsia"/>
        </w:rPr>
        <w:t>运行结果：</w:t>
      </w:r>
    </w:p>
    <w:p w:rsidR="006A46A9" w:rsidRDefault="006A46A9" w:rsidP="006A46A9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614977CB" wp14:editId="5A85A35A">
            <wp:extent cx="5274310" cy="2555325"/>
            <wp:effectExtent l="1905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9" w:rsidRDefault="006A46A9" w:rsidP="00332ACC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6A46A9" w:rsidRDefault="006A46A9" w:rsidP="006A46A9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FA0705" w:rsidRDefault="00FA0705" w:rsidP="00430166"/>
    <w:p w:rsidR="003B53E5" w:rsidRPr="001F026F" w:rsidRDefault="00620B4D" w:rsidP="00430166">
      <w:pPr>
        <w:rPr>
          <w:b/>
        </w:rPr>
      </w:pPr>
      <w:r>
        <w:rPr>
          <w:rFonts w:hint="eastAsia"/>
          <w:b/>
        </w:rPr>
        <w:t>进一步练习</w:t>
      </w:r>
      <w:r w:rsidR="00302F54" w:rsidRPr="001F026F">
        <w:rPr>
          <w:rFonts w:hint="eastAsia"/>
          <w:b/>
        </w:rPr>
        <w:t>：</w:t>
      </w:r>
      <w:r w:rsidR="002B58FC" w:rsidRPr="001F026F">
        <w:rPr>
          <w:rFonts w:hint="eastAsia"/>
          <w:b/>
        </w:rPr>
        <w:t>一些数据处理的功能可以用平台提供的</w:t>
      </w:r>
      <w:r w:rsidR="00657FB6" w:rsidRPr="001F026F">
        <w:rPr>
          <w:rFonts w:hint="eastAsia"/>
          <w:b/>
        </w:rPr>
        <w:t>不同算子来实现，例如排序功能，可以用</w:t>
      </w:r>
      <w:r w:rsidR="00F37F89" w:rsidRPr="001F026F">
        <w:rPr>
          <w:rFonts w:hint="eastAsia"/>
          <w:b/>
        </w:rPr>
        <w:t>数据表聚合或过滤算子中的排序功能，也可以用</w:t>
      </w:r>
      <w:r w:rsidR="00F37F89" w:rsidRPr="001F026F">
        <w:rPr>
          <w:rFonts w:hint="eastAsia"/>
          <w:b/>
        </w:rPr>
        <w:t>SQL</w:t>
      </w:r>
      <w:r w:rsidR="00F37F89" w:rsidRPr="001F026F">
        <w:rPr>
          <w:rFonts w:hint="eastAsia"/>
          <w:b/>
        </w:rPr>
        <w:t>算子、记录排序算子来实现，</w:t>
      </w:r>
      <w:r w:rsidR="000C5967" w:rsidRPr="001F026F">
        <w:rPr>
          <w:rFonts w:hint="eastAsia"/>
          <w:b/>
        </w:rPr>
        <w:t>实验</w:t>
      </w:r>
      <w:r w:rsidR="00F37F89" w:rsidRPr="001F026F">
        <w:rPr>
          <w:rFonts w:hint="eastAsia"/>
          <w:b/>
        </w:rPr>
        <w:t>的时候可以换不同的算子来</w:t>
      </w:r>
      <w:r w:rsidR="000C5967" w:rsidRPr="001F026F">
        <w:rPr>
          <w:rFonts w:hint="eastAsia"/>
          <w:b/>
        </w:rPr>
        <w:t>操作</w:t>
      </w:r>
    </w:p>
    <w:p w:rsidR="00AA5954" w:rsidRDefault="00AA5954" w:rsidP="00430166"/>
    <w:p w:rsidR="0099480C" w:rsidRDefault="0099480C" w:rsidP="00C55287">
      <w:pPr>
        <w:pStyle w:val="3"/>
        <w:numPr>
          <w:ilvl w:val="2"/>
          <w:numId w:val="15"/>
        </w:numPr>
      </w:pPr>
      <w:r>
        <w:rPr>
          <w:rFonts w:hint="eastAsia"/>
        </w:rPr>
        <w:t>地铁分时段客流量统计</w:t>
      </w:r>
    </w:p>
    <w:p w:rsidR="001F026F" w:rsidRDefault="001F026F" w:rsidP="001F026F">
      <w:pPr>
        <w:ind w:firstLineChars="200" w:firstLine="420"/>
      </w:pPr>
      <w:r>
        <w:rPr>
          <w:rFonts w:hint="eastAsia"/>
        </w:rPr>
        <w:t>主要内容：</w:t>
      </w:r>
      <w:r w:rsidR="00AA2C35">
        <w:rPr>
          <w:rFonts w:hint="eastAsia"/>
        </w:rPr>
        <w:t>分别</w:t>
      </w:r>
      <w:r w:rsidRPr="00547D21">
        <w:rPr>
          <w:rFonts w:hint="eastAsia"/>
        </w:rPr>
        <w:t>统计</w:t>
      </w:r>
      <w:r w:rsidR="00AA2C35">
        <w:rPr>
          <w:rFonts w:hint="eastAsia"/>
        </w:rPr>
        <w:t>工作日和休息日</w:t>
      </w:r>
      <w:r w:rsidRPr="00547D21">
        <w:rPr>
          <w:rFonts w:hint="eastAsia"/>
        </w:rPr>
        <w:t>地铁分时段的客流量（进站和出站人数），通过可视化算子进行展示</w:t>
      </w:r>
      <w:r w:rsidR="00AA2C35">
        <w:rPr>
          <w:rFonts w:hint="eastAsia"/>
        </w:rPr>
        <w:t>，从展示的可视化图上可以看出</w:t>
      </w:r>
      <w:r w:rsidR="00E345B1">
        <w:rPr>
          <w:rFonts w:hint="eastAsia"/>
        </w:rPr>
        <w:t>工作日和休息日客流量分布的区别</w:t>
      </w:r>
      <w:r w:rsidR="00961BBC">
        <w:rPr>
          <w:rFonts w:hint="eastAsia"/>
        </w:rPr>
        <w:t>，</w:t>
      </w:r>
      <w:r w:rsidR="00961BBC">
        <w:rPr>
          <w:rFonts w:hint="eastAsia"/>
        </w:rPr>
        <w:t>数据格式见“</w:t>
      </w:r>
      <w:r w:rsidR="00961BBC">
        <w:rPr>
          <w:rFonts w:hint="eastAsia"/>
        </w:rPr>
        <w:t>2.3</w:t>
      </w:r>
      <w:r w:rsidR="00961BBC">
        <w:rPr>
          <w:rFonts w:hint="eastAsia"/>
        </w:rPr>
        <w:t>地铁刷卡数据”</w:t>
      </w:r>
    </w:p>
    <w:p w:rsidR="001F026F" w:rsidRDefault="001F026F" w:rsidP="001F026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</w:t>
      </w:r>
      <w:r>
        <w:rPr>
          <w:rFonts w:hint="eastAsia"/>
        </w:rPr>
        <w:t>excel</w:t>
      </w:r>
      <w:r>
        <w:rPr>
          <w:rFonts w:hint="eastAsia"/>
        </w:rPr>
        <w:t>数据读入、数据建模、数据统计，字段分裂、数据展示</w:t>
      </w:r>
    </w:p>
    <w:p w:rsidR="001F026F" w:rsidRDefault="001F026F" w:rsidP="001F026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取地铁刷卡记录的数据，针对日期和时间段进行进站和出站的统计，并</w:t>
      </w:r>
      <w:r>
        <w:rPr>
          <w:rFonts w:hint="eastAsia"/>
        </w:rPr>
        <w:lastRenderedPageBreak/>
        <w:t>在界面上进行展示对比</w:t>
      </w:r>
    </w:p>
    <w:p w:rsidR="001F026F" w:rsidRDefault="001F026F" w:rsidP="001F026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709"/>
        <w:gridCol w:w="1559"/>
        <w:gridCol w:w="4372"/>
        <w:gridCol w:w="1632"/>
      </w:tblGrid>
      <w:tr w:rsidR="001F026F" w:rsidTr="00A86C2E">
        <w:tc>
          <w:tcPr>
            <w:tcW w:w="709" w:type="dxa"/>
            <w:shd w:val="clear" w:color="auto" w:fill="FFFF00"/>
          </w:tcPr>
          <w:p w:rsidR="001F026F" w:rsidRDefault="001F026F" w:rsidP="00A86C2E">
            <w:r>
              <w:rPr>
                <w:rFonts w:hint="eastAsia"/>
              </w:rPr>
              <w:t>编号</w:t>
            </w:r>
          </w:p>
        </w:tc>
        <w:tc>
          <w:tcPr>
            <w:tcW w:w="1559" w:type="dxa"/>
            <w:shd w:val="clear" w:color="auto" w:fill="FFFF00"/>
          </w:tcPr>
          <w:p w:rsidR="001F026F" w:rsidRDefault="001F026F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1F026F" w:rsidRDefault="001F026F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1F026F" w:rsidRDefault="001F026F" w:rsidP="00A86C2E">
            <w:r>
              <w:rPr>
                <w:rFonts w:hint="eastAsia"/>
              </w:rPr>
              <w:t>涉及的算子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地铁进出站人数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工作日</w:t>
            </w:r>
            <w:r>
              <w:rPr>
                <w:rFonts w:hint="eastAsia"/>
              </w:rPr>
              <w:t>.csv</w:t>
            </w:r>
            <w:r>
              <w:rPr>
                <w:rFonts w:hint="eastAsia"/>
              </w:rPr>
              <w:t>”</w:t>
            </w:r>
            <w:r>
              <w:t xml:space="preserve"> </w:t>
            </w:r>
          </w:p>
        </w:tc>
        <w:tc>
          <w:tcPr>
            <w:tcW w:w="1632" w:type="dxa"/>
          </w:tcPr>
          <w:p w:rsidR="001F026F" w:rsidRPr="00C374EB" w:rsidRDefault="001F026F" w:rsidP="00A86C2E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t>2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数据类型修改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的数据类型为</w:t>
            </w:r>
            <w:r>
              <w:rPr>
                <w:rFonts w:hint="eastAsia"/>
              </w:rPr>
              <w:t>int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建模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t>3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统计刷卡次数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选取时间段、进出站标记、刷卡次数字段，并对刷卡次数进行求和统计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  <w:p w:rsidR="001F026F" w:rsidRDefault="001F026F" w:rsidP="00A86C2E">
            <w:r>
              <w:rPr>
                <w:rFonts w:hint="eastAsia"/>
              </w:rPr>
              <w:t>或分组统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选择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t>4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字段拆分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将统计结果按照时间段和进出站属性进行拆分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t>5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记录排序</w:t>
            </w:r>
          </w:p>
        </w:tc>
        <w:tc>
          <w:tcPr>
            <w:tcW w:w="4372" w:type="dxa"/>
          </w:tcPr>
          <w:p w:rsidR="001F026F" w:rsidRPr="007A691F" w:rsidRDefault="001F026F" w:rsidP="00A86C2E">
            <w:r w:rsidRPr="007A691F">
              <w:rPr>
                <w:rFonts w:hint="eastAsia"/>
              </w:rPr>
              <w:t>按照时间顺序进行排序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  <w:p w:rsidR="001F026F" w:rsidRPr="00C461D3" w:rsidRDefault="001F026F" w:rsidP="00A86C2E">
            <w:r>
              <w:rPr>
                <w:rFonts w:hint="eastAsia"/>
              </w:rPr>
              <w:t>或记录排序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t>7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地铁进出站人数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休息日</w:t>
            </w:r>
            <w:r>
              <w:rPr>
                <w:rFonts w:hint="eastAsia"/>
              </w:rPr>
              <w:t>.csv</w:t>
            </w:r>
            <w:r>
              <w:rPr>
                <w:rFonts w:hint="eastAsia"/>
              </w:rPr>
              <w:t>”</w:t>
            </w:r>
          </w:p>
        </w:tc>
        <w:tc>
          <w:tcPr>
            <w:tcW w:w="1632" w:type="dxa"/>
          </w:tcPr>
          <w:p w:rsidR="001F026F" w:rsidRPr="00C374EB" w:rsidRDefault="001F026F" w:rsidP="00A86C2E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8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数据类型修改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的数据类型为</w:t>
            </w:r>
            <w:r>
              <w:rPr>
                <w:rFonts w:hint="eastAsia"/>
              </w:rPr>
              <w:t>int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建模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9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统计刷卡次数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选取时间段、进出站标记、刷卡次数字段，并对刷卡次数进行求和统计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  <w:p w:rsidR="001F026F" w:rsidRDefault="001F026F" w:rsidP="00A86C2E">
            <w:r>
              <w:rPr>
                <w:rFonts w:hint="eastAsia"/>
              </w:rPr>
              <w:t>或分组统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选择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10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字段拆分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将统计结果按照时间段和进出站属性进行拆分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11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记录排序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按照时间顺序进行排序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数据表聚合或过滤算子</w:t>
            </w:r>
          </w:p>
          <w:p w:rsidR="001F026F" w:rsidRPr="00C461D3" w:rsidRDefault="001F026F" w:rsidP="00A86C2E">
            <w:r>
              <w:rPr>
                <w:rFonts w:hint="eastAsia"/>
              </w:rPr>
              <w:t>或记录排序</w:t>
            </w:r>
          </w:p>
        </w:tc>
      </w:tr>
      <w:tr w:rsidR="001F026F" w:rsidTr="00A86C2E">
        <w:tc>
          <w:tcPr>
            <w:tcW w:w="709" w:type="dxa"/>
          </w:tcPr>
          <w:p w:rsidR="001F026F" w:rsidRDefault="001F026F" w:rsidP="00A86C2E">
            <w:r>
              <w:rPr>
                <w:rFonts w:hint="eastAsia"/>
              </w:rPr>
              <w:t>12</w:t>
            </w:r>
          </w:p>
        </w:tc>
        <w:tc>
          <w:tcPr>
            <w:tcW w:w="1559" w:type="dxa"/>
          </w:tcPr>
          <w:p w:rsidR="001F026F" w:rsidRDefault="001F026F" w:rsidP="00A86C2E">
            <w:r>
              <w:rPr>
                <w:rFonts w:hint="eastAsia"/>
              </w:rPr>
              <w:t>数据展示</w:t>
            </w:r>
          </w:p>
        </w:tc>
        <w:tc>
          <w:tcPr>
            <w:tcW w:w="4372" w:type="dxa"/>
          </w:tcPr>
          <w:p w:rsidR="001F026F" w:rsidRDefault="001F026F" w:rsidP="00A86C2E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步骤的结果分别用柱状图、折线图等形式进行展示，可以对比工作日和休息日的地铁人流量规律</w:t>
            </w:r>
          </w:p>
        </w:tc>
        <w:tc>
          <w:tcPr>
            <w:tcW w:w="1632" w:type="dxa"/>
          </w:tcPr>
          <w:p w:rsidR="001F026F" w:rsidRDefault="001F026F" w:rsidP="00A86C2E">
            <w:r>
              <w:rPr>
                <w:rFonts w:hint="eastAsia"/>
              </w:rPr>
              <w:t>通用数据展示</w:t>
            </w:r>
          </w:p>
        </w:tc>
      </w:tr>
    </w:tbl>
    <w:p w:rsidR="001F026F" w:rsidRDefault="001F026F" w:rsidP="001F026F">
      <w:r>
        <w:rPr>
          <w:rFonts w:hint="eastAsia"/>
        </w:rPr>
        <w:t>操作步骤：</w:t>
      </w:r>
    </w:p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上传实验用数据文件“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>.csv</w:t>
      </w:r>
      <w:r>
        <w:rPr>
          <w:rFonts w:hint="eastAsia"/>
        </w:rPr>
        <w:t>”和“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休息日</w:t>
      </w:r>
      <w:r>
        <w:rPr>
          <w:rFonts w:hint="eastAsia"/>
        </w:rPr>
        <w:t>.csv</w:t>
      </w:r>
      <w:r>
        <w:rPr>
          <w:rFonts w:hint="eastAsia"/>
        </w:rPr>
        <w:t>”，如果文件已经上传，该步骤省略。</w:t>
      </w:r>
    </w:p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新建分析流，例如分析流名称为“地铁工作日和休息日客流量对比”</w:t>
      </w:r>
    </w:p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使用两个“</w:t>
      </w:r>
      <w:r>
        <w:rPr>
          <w:rFonts w:hint="eastAsia"/>
        </w:rPr>
        <w:t>Excel</w:t>
      </w:r>
      <w:r>
        <w:rPr>
          <w:rFonts w:hint="eastAsia"/>
        </w:rPr>
        <w:t>数据源”算子分别读入文件：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>.csv</w:t>
      </w:r>
      <w:r>
        <w:rPr>
          <w:rFonts w:hint="eastAsia"/>
        </w:rPr>
        <w:t>和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休息日</w:t>
      </w:r>
      <w:r>
        <w:rPr>
          <w:rFonts w:hint="eastAsia"/>
        </w:rPr>
        <w:t>.csv</w:t>
      </w:r>
    </w:p>
    <w:p w:rsidR="001F026F" w:rsidRDefault="001F026F" w:rsidP="001F026F">
      <w:r>
        <w:rPr>
          <w:noProof/>
        </w:rPr>
        <w:lastRenderedPageBreak/>
        <w:drawing>
          <wp:inline distT="0" distB="0" distL="0" distR="0" wp14:anchorId="42459D54" wp14:editId="03B17982">
            <wp:extent cx="5274310" cy="2343290"/>
            <wp:effectExtent l="19050" t="0" r="254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修改数据类型：</w:t>
      </w:r>
    </w:p>
    <w:p w:rsidR="001F026F" w:rsidRDefault="001F026F" w:rsidP="001F026F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从左侧“数据处理”算子库中选择“数据建模”算子，选中并拖动两个数据建模算子至右侧工作区</w:t>
      </w:r>
    </w:p>
    <w:p w:rsidR="001F026F" w:rsidRDefault="001F026F" w:rsidP="001F026F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分别连线前一个“</w:t>
      </w:r>
      <w:r>
        <w:rPr>
          <w:rFonts w:hint="eastAsia"/>
        </w:rPr>
        <w:t>Excel</w:t>
      </w:r>
      <w:r>
        <w:rPr>
          <w:rFonts w:hint="eastAsia"/>
        </w:rPr>
        <w:t>数据源”算子到“数据建模”算子</w:t>
      </w:r>
    </w:p>
    <w:p w:rsidR="001F026F" w:rsidRDefault="001F026F" w:rsidP="001F026F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分别选中</w:t>
      </w:r>
      <w:r>
        <w:rPr>
          <w:rFonts w:hint="eastAsia"/>
        </w:rPr>
        <w:t xml:space="preserve"> </w:t>
      </w:r>
      <w:r>
        <w:rPr>
          <w:rFonts w:hint="eastAsia"/>
        </w:rPr>
        <w:t>“数据建模”算子点击右键，选中参数设置，弹出参数设置对话框，进行算子的参数配置</w:t>
      </w:r>
    </w:p>
    <w:p w:rsidR="001F026F" w:rsidRDefault="001F026F" w:rsidP="001F026F">
      <w:pPr>
        <w:pStyle w:val="a3"/>
        <w:numPr>
          <w:ilvl w:val="0"/>
          <w:numId w:val="49"/>
        </w:numPr>
        <w:ind w:firstLineChars="0"/>
      </w:pPr>
      <w:r>
        <w:t>分别进行参数设置：弹出的对话框中，左侧为前序算子的输出</w:t>
      </w:r>
    </w:p>
    <w:p w:rsidR="001F026F" w:rsidRDefault="001F026F" w:rsidP="001F026F">
      <w:pPr>
        <w:pStyle w:val="a3"/>
        <w:numPr>
          <w:ilvl w:val="1"/>
          <w:numId w:val="49"/>
        </w:numPr>
        <w:ind w:firstLineChars="0"/>
      </w:pPr>
      <w:r>
        <w:rPr>
          <w:rFonts w:hint="eastAsia"/>
        </w:rPr>
        <w:t>拖动左方的“</w:t>
      </w:r>
      <w:r>
        <w:rPr>
          <w:rFonts w:hint="eastAsia"/>
        </w:rPr>
        <w:t>Excel</w:t>
      </w:r>
      <w:r>
        <w:rPr>
          <w:rFonts w:hint="eastAsia"/>
        </w:rPr>
        <w:t>数据源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1F026F" w:rsidRPr="007A46C0" w:rsidRDefault="001F026F" w:rsidP="001F026F">
      <w:pPr>
        <w:pStyle w:val="a3"/>
        <w:numPr>
          <w:ilvl w:val="1"/>
          <w:numId w:val="49"/>
        </w:numPr>
        <w:ind w:firstLineChars="0"/>
      </w:pPr>
      <w:r>
        <w:rPr>
          <w:rFonts w:hint="eastAsia"/>
        </w:rPr>
        <w:t>点击“建模操作”右侧的绿色“</w:t>
      </w:r>
      <w:r>
        <w:rPr>
          <w:rFonts w:hint="eastAsia"/>
        </w:rPr>
        <w:t>+</w:t>
      </w:r>
      <w:r>
        <w:rPr>
          <w:rFonts w:hint="eastAsia"/>
        </w:rPr>
        <w:t>”号，出现建模类型，在“建模类型”的下拉列表中选择“修改类型”，出现“字段名称”和“类型”</w:t>
      </w:r>
    </w:p>
    <w:p w:rsidR="001F026F" w:rsidRPr="007A46C0" w:rsidRDefault="001F026F" w:rsidP="001F026F">
      <w:pPr>
        <w:pStyle w:val="a3"/>
        <w:numPr>
          <w:ilvl w:val="1"/>
          <w:numId w:val="49"/>
        </w:numPr>
        <w:ind w:firstLineChars="0"/>
      </w:pPr>
      <w:r>
        <w:rPr>
          <w:rFonts w:hint="eastAsia"/>
        </w:rPr>
        <w:t>将要修改类型的字段从左边拖动到“字段名称”输入框中，在“类型”下来框中选择</w:t>
      </w:r>
      <w:r>
        <w:rPr>
          <w:rFonts w:hint="eastAsia"/>
        </w:rPr>
        <w:t>int</w:t>
      </w:r>
      <w:r>
        <w:rPr>
          <w:rFonts w:hint="eastAsia"/>
        </w:rPr>
        <w:t>类型</w:t>
      </w:r>
      <w:r w:rsidRPr="007A46C0">
        <w:t xml:space="preserve"> </w:t>
      </w:r>
    </w:p>
    <w:p w:rsidR="001F026F" w:rsidRDefault="001F026F" w:rsidP="001F026F">
      <w:pPr>
        <w:pStyle w:val="a3"/>
        <w:numPr>
          <w:ilvl w:val="1"/>
          <w:numId w:val="49"/>
        </w:numPr>
        <w:ind w:firstLineChars="0"/>
      </w:pPr>
      <w:r>
        <w:rPr>
          <w:rFonts w:hint="eastAsia"/>
        </w:rPr>
        <w:t>点击确定</w:t>
      </w:r>
    </w:p>
    <w:p w:rsidR="001F026F" w:rsidRDefault="001F026F" w:rsidP="001F026F">
      <w:r>
        <w:rPr>
          <w:rFonts w:hint="eastAsia"/>
        </w:rPr>
        <w:t xml:space="preserve"> </w:t>
      </w:r>
      <w:r>
        <w:t xml:space="preserve">       </w:t>
      </w:r>
      <w:r>
        <w:rPr>
          <w:noProof/>
        </w:rPr>
        <w:lastRenderedPageBreak/>
        <w:drawing>
          <wp:inline distT="0" distB="0" distL="0" distR="0" wp14:anchorId="4A8F2979" wp14:editId="7136D81A">
            <wp:extent cx="5274310" cy="3724715"/>
            <wp:effectExtent l="1905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4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r>
        <w:rPr>
          <w:noProof/>
        </w:rPr>
        <w:drawing>
          <wp:inline distT="0" distB="0" distL="0" distR="0" wp14:anchorId="600D52C8" wp14:editId="7A2DADE0">
            <wp:extent cx="5274310" cy="3709405"/>
            <wp:effectExtent l="1905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9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r>
        <w:rPr>
          <w:rFonts w:hint="eastAsia"/>
        </w:rPr>
        <w:t>（由于两个相同算子的设置基本雷同，以下将省略其中一个算子的例图）</w:t>
      </w:r>
    </w:p>
    <w:p w:rsidR="001F026F" w:rsidRDefault="001F026F" w:rsidP="001F026F">
      <w:r>
        <w:rPr>
          <w:rFonts w:hint="eastAsia"/>
        </w:rPr>
        <w:t>参数设置正确后，分别“单点执行”两个算子。</w:t>
      </w:r>
    </w:p>
    <w:p w:rsidR="001F026F" w:rsidRDefault="001F026F" w:rsidP="001F026F"/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统计刷卡次数：使用“数据表聚合”算子</w:t>
      </w:r>
    </w:p>
    <w:p w:rsidR="001F026F" w:rsidRDefault="001F026F" w:rsidP="001F026F">
      <w:pPr>
        <w:pStyle w:val="a3"/>
        <w:numPr>
          <w:ilvl w:val="0"/>
          <w:numId w:val="50"/>
        </w:numPr>
        <w:ind w:firstLineChars="0"/>
      </w:pPr>
      <w:r>
        <w:rPr>
          <w:rFonts w:hint="eastAsia"/>
        </w:rPr>
        <w:t>从左侧“数据处理”算子库中选择“数据表聚合”算子，选中并拖动两个至右侧工作区</w:t>
      </w:r>
    </w:p>
    <w:p w:rsidR="001F026F" w:rsidRDefault="001F026F" w:rsidP="001F026F">
      <w:pPr>
        <w:pStyle w:val="a3"/>
        <w:numPr>
          <w:ilvl w:val="0"/>
          <w:numId w:val="50"/>
        </w:numPr>
        <w:ind w:firstLineChars="0"/>
      </w:pPr>
      <w:r>
        <w:rPr>
          <w:rFonts w:hint="eastAsia"/>
        </w:rPr>
        <w:lastRenderedPageBreak/>
        <w:t>分别连线前一个“数据建模”算子到“数据表聚合”算子</w:t>
      </w:r>
    </w:p>
    <w:p w:rsidR="001F026F" w:rsidRDefault="001F026F" w:rsidP="001F026F">
      <w:pPr>
        <w:pStyle w:val="a3"/>
        <w:numPr>
          <w:ilvl w:val="0"/>
          <w:numId w:val="50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1F026F" w:rsidRDefault="001F026F" w:rsidP="001F026F">
      <w:pPr>
        <w:pStyle w:val="a3"/>
        <w:numPr>
          <w:ilvl w:val="0"/>
          <w:numId w:val="50"/>
        </w:numPr>
        <w:ind w:firstLineChars="0"/>
      </w:pPr>
      <w:r>
        <w:t>参数设置：弹出的对话框中，左侧为前序算子的输出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F026F" w:rsidRPr="007A46C0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和“</w:t>
      </w:r>
      <w:r>
        <w:rPr>
          <w:rFonts w:hint="eastAsia"/>
        </w:rPr>
        <w:t>flag</w:t>
      </w:r>
      <w:r>
        <w:rPr>
          <w:rFonts w:hint="eastAsia"/>
        </w:rPr>
        <w:t>”字段到右侧“选择列或需要分组的字段”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num</w:t>
      </w:r>
      <w:r>
        <w:rPr>
          <w:rFonts w:hint="eastAsia"/>
        </w:rPr>
        <w:t>”字段到右侧“需要计算的字段”</w:t>
      </w:r>
      <w:r>
        <w:t>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在右方“聚合函数”输入框中输入</w:t>
      </w:r>
      <w:r>
        <w:rPr>
          <w:rFonts w:hint="eastAsia"/>
        </w:rPr>
        <w:t>sum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点击确定</w:t>
      </w:r>
    </w:p>
    <w:p w:rsidR="001F026F" w:rsidRDefault="001F026F" w:rsidP="001F026F">
      <w:r>
        <w:rPr>
          <w:noProof/>
        </w:rPr>
        <w:drawing>
          <wp:inline distT="0" distB="0" distL="0" distR="0" wp14:anchorId="457467CE" wp14:editId="1DBF2660">
            <wp:extent cx="5274310" cy="4300028"/>
            <wp:effectExtent l="1905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0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r>
        <w:rPr>
          <w:rFonts w:hint="eastAsia"/>
        </w:rPr>
        <w:t>参数设置正确后，分别“单点执行”两个算子。</w:t>
      </w:r>
    </w:p>
    <w:p w:rsidR="001F026F" w:rsidRPr="0047025D" w:rsidRDefault="001F026F" w:rsidP="001F026F"/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字段拆分：</w:t>
      </w:r>
      <w:r>
        <w:t xml:space="preserve"> </w:t>
      </w:r>
    </w:p>
    <w:p w:rsidR="001F026F" w:rsidRDefault="001F026F" w:rsidP="001F026F">
      <w:pPr>
        <w:pStyle w:val="a3"/>
        <w:numPr>
          <w:ilvl w:val="0"/>
          <w:numId w:val="51"/>
        </w:numPr>
        <w:ind w:firstLineChars="0"/>
      </w:pPr>
      <w:r>
        <w:rPr>
          <w:rFonts w:hint="eastAsia"/>
        </w:rPr>
        <w:t>从左侧“数据处理”算子库中选择“数据字段分裂”算子，选中并拖动两个算子至右侧工作区</w:t>
      </w:r>
    </w:p>
    <w:p w:rsidR="001F026F" w:rsidRDefault="001F026F" w:rsidP="001F026F">
      <w:pPr>
        <w:pStyle w:val="a3"/>
        <w:numPr>
          <w:ilvl w:val="0"/>
          <w:numId w:val="51"/>
        </w:numPr>
        <w:ind w:firstLineChars="0"/>
      </w:pPr>
      <w:r>
        <w:rPr>
          <w:rFonts w:hint="eastAsia"/>
        </w:rPr>
        <w:t>分别连线前一个“数据表聚合”算子到“数据字段分裂”算子</w:t>
      </w:r>
    </w:p>
    <w:p w:rsidR="001F026F" w:rsidRDefault="001F026F" w:rsidP="001F026F">
      <w:pPr>
        <w:pStyle w:val="a3"/>
        <w:numPr>
          <w:ilvl w:val="0"/>
          <w:numId w:val="51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字段分裂”算子点击右键，选中参数设置，弹出参数设置对话框，进行算子的参数配置</w:t>
      </w:r>
    </w:p>
    <w:p w:rsidR="001F026F" w:rsidRDefault="001F026F" w:rsidP="001F026F">
      <w:pPr>
        <w:pStyle w:val="a3"/>
        <w:numPr>
          <w:ilvl w:val="0"/>
          <w:numId w:val="51"/>
        </w:numPr>
        <w:ind w:firstLineChars="0"/>
      </w:pPr>
      <w:r>
        <w:t>参数设置：弹出的对话框中，左侧为前序算子的输出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数据表聚合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F026F" w:rsidRPr="007A46C0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到“需要关联的列”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flag</w:t>
      </w:r>
      <w:r>
        <w:rPr>
          <w:rFonts w:hint="eastAsia"/>
        </w:rPr>
        <w:t>”到“需要拆分的列”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lastRenderedPageBreak/>
        <w:t>拖动左方的“</w:t>
      </w:r>
      <w:r>
        <w:rPr>
          <w:rFonts w:hint="eastAsia"/>
        </w:rPr>
        <w:t>sum_num</w:t>
      </w:r>
      <w:r>
        <w:rPr>
          <w:rFonts w:hint="eastAsia"/>
        </w:rPr>
        <w:t>”到“需要显示值的列”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点击确定</w:t>
      </w:r>
    </w:p>
    <w:p w:rsidR="001F026F" w:rsidRDefault="001F026F" w:rsidP="001F026F">
      <w:r>
        <w:rPr>
          <w:noProof/>
        </w:rPr>
        <w:drawing>
          <wp:inline distT="0" distB="0" distL="0" distR="0" wp14:anchorId="492FF0DD" wp14:editId="4F382CC5">
            <wp:extent cx="5274310" cy="4465987"/>
            <wp:effectExtent l="19050" t="0" r="2540" b="0"/>
            <wp:docPr id="11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65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r>
        <w:rPr>
          <w:rFonts w:hint="eastAsia"/>
        </w:rPr>
        <w:t>参数设置正确后，分别“单点执行”两个算子。</w:t>
      </w:r>
    </w:p>
    <w:p w:rsidR="001F026F" w:rsidRDefault="001F026F" w:rsidP="001F026F"/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记录排序：按照进出站次数进行排序</w:t>
      </w:r>
    </w:p>
    <w:p w:rsidR="001F026F" w:rsidRDefault="001F026F" w:rsidP="001F026F">
      <w:pPr>
        <w:pStyle w:val="a3"/>
        <w:numPr>
          <w:ilvl w:val="0"/>
          <w:numId w:val="52"/>
        </w:numPr>
        <w:ind w:firstLineChars="0"/>
      </w:pPr>
      <w:r>
        <w:rPr>
          <w:rFonts w:hint="eastAsia"/>
        </w:rPr>
        <w:t>从左侧“数据处理”算子库中选择“数据表聚合”算子，选中并拖动两个算子至右侧工作区</w:t>
      </w:r>
    </w:p>
    <w:p w:rsidR="001F026F" w:rsidRDefault="001F026F" w:rsidP="001F026F">
      <w:pPr>
        <w:pStyle w:val="a3"/>
        <w:numPr>
          <w:ilvl w:val="0"/>
          <w:numId w:val="52"/>
        </w:numPr>
        <w:ind w:firstLineChars="0"/>
      </w:pPr>
      <w:r>
        <w:rPr>
          <w:rFonts w:hint="eastAsia"/>
        </w:rPr>
        <w:t>分别连线“数据字段分裂”算子和“数据表聚合”算子</w:t>
      </w:r>
    </w:p>
    <w:p w:rsidR="001F026F" w:rsidRDefault="001F026F" w:rsidP="001F026F">
      <w:pPr>
        <w:pStyle w:val="a3"/>
        <w:numPr>
          <w:ilvl w:val="0"/>
          <w:numId w:val="52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1F026F" w:rsidRDefault="001F026F" w:rsidP="001F026F">
      <w:pPr>
        <w:pStyle w:val="a3"/>
        <w:numPr>
          <w:ilvl w:val="0"/>
          <w:numId w:val="52"/>
        </w:numPr>
        <w:ind w:firstLineChars="0"/>
      </w:pPr>
      <w:r>
        <w:t>参数设置：弹出的对话框中，左侧为前序算子的输出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数据字段分裂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t>拖动左方的</w:t>
      </w:r>
      <w:r>
        <w:t>“timeInterval”</w:t>
      </w:r>
      <w:r>
        <w:t>、</w:t>
      </w:r>
      <w:r>
        <w:t>”</w:t>
      </w:r>
      <w:r>
        <w:t>出站</w:t>
      </w:r>
      <w:r>
        <w:t>”</w:t>
      </w:r>
      <w:r>
        <w:t>和</w:t>
      </w:r>
      <w:r>
        <w:t>“</w:t>
      </w:r>
      <w:r>
        <w:t>进站</w:t>
      </w:r>
      <w:r>
        <w:t>”</w:t>
      </w:r>
      <w:r>
        <w:t>字段到右方的</w:t>
      </w:r>
      <w:r>
        <w:t>“</w:t>
      </w:r>
      <w:r>
        <w:t>选择列或需要分组的字段</w:t>
      </w:r>
      <w:r>
        <w:t>”</w:t>
      </w:r>
      <w:r>
        <w:t>输入框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timeInterval</w:t>
      </w:r>
      <w:r>
        <w:rPr>
          <w:rFonts w:hint="eastAsia"/>
        </w:rPr>
        <w:t>”字段到右方的“排序字段”输入框</w:t>
      </w:r>
    </w:p>
    <w:p w:rsidR="001F026F" w:rsidRDefault="001F026F" w:rsidP="00CA4EB0">
      <w:pPr>
        <w:pStyle w:val="a3"/>
        <w:numPr>
          <w:ilvl w:val="1"/>
          <w:numId w:val="83"/>
        </w:numPr>
        <w:ind w:left="1270" w:firstLineChars="0"/>
      </w:pPr>
      <w:r>
        <w:rPr>
          <w:rFonts w:hint="eastAsia"/>
        </w:rPr>
        <w:t>点击确定</w:t>
      </w:r>
    </w:p>
    <w:p w:rsidR="001F026F" w:rsidRDefault="001F026F" w:rsidP="001F026F">
      <w:r>
        <w:rPr>
          <w:noProof/>
        </w:rPr>
        <w:lastRenderedPageBreak/>
        <w:drawing>
          <wp:inline distT="0" distB="0" distL="0" distR="0" wp14:anchorId="391A5D48" wp14:editId="43795338">
            <wp:extent cx="5274310" cy="4201460"/>
            <wp:effectExtent l="19050" t="0" r="2540" b="0"/>
            <wp:docPr id="11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01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1F026F" w:rsidRDefault="001F026F" w:rsidP="001F026F">
      <w:r>
        <w:rPr>
          <w:rFonts w:hint="eastAsia"/>
        </w:rPr>
        <w:t>参数设置正确后，分别“单点执行”两个算子。</w:t>
      </w:r>
    </w:p>
    <w:p w:rsidR="001F026F" w:rsidRPr="000639C2" w:rsidRDefault="001F026F" w:rsidP="001F026F"/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用柱状图将对比分析结果数据进行展示：</w:t>
      </w:r>
    </w:p>
    <w:p w:rsidR="001F026F" w:rsidRDefault="001F026F" w:rsidP="001F026F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1F026F" w:rsidRDefault="001F026F" w:rsidP="001F026F">
      <w:pPr>
        <w:pStyle w:val="a3"/>
        <w:numPr>
          <w:ilvl w:val="0"/>
          <w:numId w:val="54"/>
        </w:numPr>
        <w:ind w:firstLineChars="0"/>
      </w:pPr>
      <w:r>
        <w:rPr>
          <w:rFonts w:hint="eastAsia"/>
        </w:rPr>
        <w:t>配置图元布局：（添加布局）</w:t>
      </w:r>
    </w:p>
    <w:p w:rsidR="001F026F" w:rsidRDefault="001F026F" w:rsidP="001F026F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1F026F" w:rsidRDefault="001F026F" w:rsidP="001F026F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分别连线两个“数据表聚合或过滤”算子到“通用数据展示”算子</w:t>
      </w:r>
    </w:p>
    <w:p w:rsidR="001F026F" w:rsidRDefault="001F026F" w:rsidP="001F026F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1F026F" w:rsidRDefault="001F026F" w:rsidP="001F026F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点击两次上方右侧的“添加布局”按钮，出现两个新的窗口，调整新窗口的大小，将两个窗口并排显示</w:t>
      </w:r>
    </w:p>
    <w:p w:rsidR="001F026F" w:rsidRDefault="001F026F" w:rsidP="001F026F">
      <w:r w:rsidRPr="00547D21">
        <w:t xml:space="preserve"> </w:t>
      </w:r>
      <w:r>
        <w:rPr>
          <w:noProof/>
        </w:rPr>
        <w:lastRenderedPageBreak/>
        <w:drawing>
          <wp:inline distT="0" distB="0" distL="0" distR="0" wp14:anchorId="207A70CD" wp14:editId="144619B4">
            <wp:extent cx="5274310" cy="4070892"/>
            <wp:effectExtent l="1905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0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pPr>
        <w:pStyle w:val="a3"/>
        <w:numPr>
          <w:ilvl w:val="0"/>
          <w:numId w:val="54"/>
        </w:numPr>
        <w:ind w:firstLineChars="0"/>
      </w:pPr>
      <w:r>
        <w:rPr>
          <w:rFonts w:hint="eastAsia"/>
        </w:rPr>
        <w:t>配置图元参数：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”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“图元单选列表”选择“普通柱状图”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图元参数区配置：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数据表聚合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timeInterval</w:t>
      </w:r>
      <w:r>
        <w:rPr>
          <w:rFonts w:hint="eastAsia"/>
        </w:rPr>
        <w:t>”至“</w:t>
      </w:r>
      <w:r>
        <w:rPr>
          <w:rFonts w:hint="eastAsia"/>
        </w:rPr>
        <w:t>X</w:t>
      </w:r>
      <w:r>
        <w:rPr>
          <w:rFonts w:hint="eastAsia"/>
        </w:rPr>
        <w:t>轴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进站”和“出站”至“</w:t>
      </w:r>
      <w:r>
        <w:rPr>
          <w:rFonts w:hint="eastAsia"/>
        </w:rPr>
        <w:t>Y</w:t>
      </w:r>
      <w:r>
        <w:rPr>
          <w:rFonts w:hint="eastAsia"/>
        </w:rPr>
        <w:t>轴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在图表名称输入框中输入“工作日客流量统计图”</w:t>
      </w:r>
    </w:p>
    <w:p w:rsidR="001F026F" w:rsidRDefault="001F026F" w:rsidP="001F026F">
      <w:pPr>
        <w:ind w:firstLineChars="300" w:firstLine="630"/>
      </w:pPr>
      <w:r>
        <w:rPr>
          <w:rFonts w:hint="eastAsia"/>
          <w:noProof/>
        </w:rPr>
        <w:drawing>
          <wp:inline distT="0" distB="0" distL="0" distR="0" wp14:anchorId="6054CED4" wp14:editId="308F7CF3">
            <wp:extent cx="5274310" cy="2138775"/>
            <wp:effectExtent l="1905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2</w:t>
      </w:r>
      <w:r>
        <w:rPr>
          <w:rFonts w:hint="eastAsia"/>
        </w:rPr>
        <w:t>”按钮，出现新增窗口图</w:t>
      </w:r>
      <w:r>
        <w:rPr>
          <w:rFonts w:hint="eastAsia"/>
        </w:rPr>
        <w:t>2</w:t>
      </w:r>
      <w:r>
        <w:rPr>
          <w:rFonts w:hint="eastAsia"/>
        </w:rPr>
        <w:t>的参数配置区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“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”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“图元单选列表”选择“普通柱状图”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lastRenderedPageBreak/>
        <w:t>图元参数区配置：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数据表聚合</w:t>
      </w:r>
      <w:r>
        <w:rPr>
          <w:rFonts w:hint="eastAsia"/>
        </w:rPr>
        <w:t>_2_XXXX</w:t>
      </w:r>
      <w:r>
        <w:rPr>
          <w:rFonts w:hint="eastAsia"/>
        </w:rPr>
        <w:t>”至“表名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timeInterval</w:t>
      </w:r>
      <w:r>
        <w:rPr>
          <w:rFonts w:hint="eastAsia"/>
        </w:rPr>
        <w:t>”至“</w:t>
      </w:r>
      <w:r>
        <w:rPr>
          <w:rFonts w:hint="eastAsia"/>
        </w:rPr>
        <w:t>X</w:t>
      </w:r>
      <w:r>
        <w:rPr>
          <w:rFonts w:hint="eastAsia"/>
        </w:rPr>
        <w:t>轴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拖动左侧“进站”和“出站”至“</w:t>
      </w:r>
      <w:r>
        <w:rPr>
          <w:rFonts w:hint="eastAsia"/>
        </w:rPr>
        <w:t>Y</w:t>
      </w:r>
      <w:r>
        <w:rPr>
          <w:rFonts w:hint="eastAsia"/>
        </w:rPr>
        <w:t>轴”输入框</w:t>
      </w:r>
    </w:p>
    <w:p w:rsidR="001F026F" w:rsidRDefault="001F026F" w:rsidP="001F026F">
      <w:pPr>
        <w:pStyle w:val="a3"/>
        <w:numPr>
          <w:ilvl w:val="1"/>
          <w:numId w:val="55"/>
        </w:numPr>
        <w:ind w:firstLineChars="0"/>
      </w:pPr>
      <w:r>
        <w:rPr>
          <w:rFonts w:hint="eastAsia"/>
        </w:rPr>
        <w:t>在图表名称输入框中输入“休息日客流量统计图”</w:t>
      </w:r>
    </w:p>
    <w:p w:rsidR="001F026F" w:rsidRDefault="001F026F" w:rsidP="001F026F">
      <w:pPr>
        <w:ind w:left="780"/>
      </w:pPr>
      <w:r>
        <w:rPr>
          <w:noProof/>
        </w:rPr>
        <w:drawing>
          <wp:inline distT="0" distB="0" distL="0" distR="0" wp14:anchorId="0BB93944" wp14:editId="5BD6A803">
            <wp:extent cx="5274310" cy="2001120"/>
            <wp:effectExtent l="1905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点击确定</w:t>
      </w:r>
    </w:p>
    <w:p w:rsidR="001F026F" w:rsidRDefault="001F026F" w:rsidP="001F026F">
      <w:pPr>
        <w:pStyle w:val="a3"/>
        <w:numPr>
          <w:ilvl w:val="0"/>
          <w:numId w:val="55"/>
        </w:numPr>
        <w:ind w:firstLineChars="0"/>
      </w:pPr>
      <w:r>
        <w:rPr>
          <w:rFonts w:hint="eastAsia"/>
        </w:rPr>
        <w:t>右键算子，选择单点执行</w:t>
      </w:r>
    </w:p>
    <w:p w:rsidR="001F026F" w:rsidRDefault="001F026F" w:rsidP="001F026F">
      <w:pPr>
        <w:pStyle w:val="a3"/>
        <w:numPr>
          <w:ilvl w:val="0"/>
          <w:numId w:val="54"/>
        </w:numPr>
        <w:ind w:firstLineChars="0"/>
      </w:pPr>
      <w:r>
        <w:rPr>
          <w:rFonts w:hint="eastAsia"/>
        </w:rPr>
        <w:t>运行结果：</w:t>
      </w:r>
      <w:r w:rsidR="002D42A7">
        <w:rPr>
          <w:rFonts w:hint="eastAsia"/>
        </w:rPr>
        <w:t>从运行结果可以看出，工作日和休息日人流的分布规律时不一样的</w:t>
      </w:r>
    </w:p>
    <w:p w:rsidR="001F026F" w:rsidRDefault="001F026F" w:rsidP="001F026F">
      <w:r>
        <w:rPr>
          <w:rFonts w:hint="eastAsia"/>
          <w:noProof/>
        </w:rPr>
        <w:drawing>
          <wp:inline distT="0" distB="0" distL="0" distR="0" wp14:anchorId="54F871C6" wp14:editId="5A31AE57">
            <wp:extent cx="5274310" cy="2507459"/>
            <wp:effectExtent l="19050" t="0" r="254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26F" w:rsidRDefault="001F026F" w:rsidP="00CA4EB0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1F026F" w:rsidRDefault="001F026F" w:rsidP="001F026F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AA5954" w:rsidRPr="001F026F" w:rsidRDefault="00AA5954" w:rsidP="00430166"/>
    <w:p w:rsidR="00AA5954" w:rsidRDefault="00AA5954" w:rsidP="00430166"/>
    <w:p w:rsidR="00F27510" w:rsidRDefault="00F27510" w:rsidP="00C55287">
      <w:pPr>
        <w:pStyle w:val="2"/>
        <w:numPr>
          <w:ilvl w:val="1"/>
          <w:numId w:val="14"/>
        </w:numPr>
      </w:pPr>
      <w:r>
        <w:rPr>
          <w:rFonts w:hint="eastAsia"/>
        </w:rPr>
        <w:t>第二等级分析流案例</w:t>
      </w:r>
    </w:p>
    <w:p w:rsidR="00AA5954" w:rsidRDefault="00CA4EB0" w:rsidP="00430166">
      <w:r>
        <w:rPr>
          <w:rFonts w:hint="eastAsia"/>
        </w:rPr>
        <w:t>第二等级的分析流案例</w:t>
      </w:r>
      <w:r w:rsidR="00B14212">
        <w:rPr>
          <w:rFonts w:hint="eastAsia"/>
        </w:rPr>
        <w:t>比第一等级的分析流更加复杂，不但</w:t>
      </w:r>
      <w:r>
        <w:rPr>
          <w:rFonts w:hint="eastAsia"/>
        </w:rPr>
        <w:t>包含</w:t>
      </w:r>
      <w:r w:rsidRPr="00E9570B">
        <w:rPr>
          <w:rFonts w:hint="eastAsia"/>
        </w:rPr>
        <w:t>数据源、建模、筛选、简单分析统计、通用图元等</w:t>
      </w:r>
      <w:r>
        <w:rPr>
          <w:rFonts w:hint="eastAsia"/>
        </w:rPr>
        <w:t>算子的</w:t>
      </w:r>
      <w:r w:rsidR="00624C16">
        <w:rPr>
          <w:rFonts w:hint="eastAsia"/>
        </w:rPr>
        <w:t>简单</w:t>
      </w:r>
      <w:r>
        <w:rPr>
          <w:rFonts w:hint="eastAsia"/>
        </w:rPr>
        <w:t>数据处理</w:t>
      </w:r>
      <w:r w:rsidR="000379EA">
        <w:rPr>
          <w:rFonts w:hint="eastAsia"/>
        </w:rPr>
        <w:t>，</w:t>
      </w:r>
      <w:r w:rsidR="00B14212">
        <w:rPr>
          <w:rFonts w:hint="eastAsia"/>
        </w:rPr>
        <w:t>还有</w:t>
      </w:r>
      <w:r w:rsidR="00B14212">
        <w:rPr>
          <w:rFonts w:hint="eastAsia"/>
        </w:rPr>
        <w:t>增加更加复杂的统计分析功能，包括</w:t>
      </w:r>
      <w:r w:rsidR="00FF6FAA">
        <w:rPr>
          <w:rFonts w:hint="eastAsia"/>
        </w:rPr>
        <w:t>数据关联、复杂统计分析</w:t>
      </w:r>
      <w:r w:rsidR="00B14212" w:rsidRPr="00E9570B">
        <w:rPr>
          <w:rFonts w:hint="eastAsia"/>
        </w:rPr>
        <w:t>等</w:t>
      </w:r>
      <w:r>
        <w:rPr>
          <w:rFonts w:hint="eastAsia"/>
        </w:rPr>
        <w:t>，</w:t>
      </w:r>
      <w:r w:rsidR="000379EA">
        <w:rPr>
          <w:rFonts w:hint="eastAsia"/>
        </w:rPr>
        <w:t>但</w:t>
      </w:r>
      <w:r>
        <w:rPr>
          <w:rFonts w:hint="eastAsia"/>
        </w:rPr>
        <w:t>不涉及数据挖掘和机器学习的算法</w:t>
      </w:r>
    </w:p>
    <w:p w:rsidR="004F48EF" w:rsidRPr="004F48EF" w:rsidRDefault="004F48EF" w:rsidP="00C55287">
      <w:pPr>
        <w:pStyle w:val="a3"/>
        <w:keepNext/>
        <w:keepLines/>
        <w:numPr>
          <w:ilvl w:val="0"/>
          <w:numId w:val="2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4F48EF" w:rsidRPr="004F48EF" w:rsidRDefault="004F48EF" w:rsidP="00C55287">
      <w:pPr>
        <w:pStyle w:val="a3"/>
        <w:keepNext/>
        <w:keepLines/>
        <w:numPr>
          <w:ilvl w:val="0"/>
          <w:numId w:val="2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4F48EF" w:rsidRPr="004F48EF" w:rsidRDefault="004F48EF" w:rsidP="00C55287">
      <w:pPr>
        <w:pStyle w:val="a3"/>
        <w:keepNext/>
        <w:keepLines/>
        <w:numPr>
          <w:ilvl w:val="0"/>
          <w:numId w:val="2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4F48EF" w:rsidRPr="004F48EF" w:rsidRDefault="004F48EF" w:rsidP="00C55287">
      <w:pPr>
        <w:pStyle w:val="a3"/>
        <w:keepNext/>
        <w:keepLines/>
        <w:numPr>
          <w:ilvl w:val="1"/>
          <w:numId w:val="2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4F48EF" w:rsidRPr="004F48EF" w:rsidRDefault="004F48EF" w:rsidP="00C55287">
      <w:pPr>
        <w:pStyle w:val="a3"/>
        <w:keepNext/>
        <w:keepLines/>
        <w:numPr>
          <w:ilvl w:val="1"/>
          <w:numId w:val="2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27510" w:rsidRDefault="00F27510" w:rsidP="00C55287">
      <w:pPr>
        <w:pStyle w:val="3"/>
        <w:numPr>
          <w:ilvl w:val="2"/>
          <w:numId w:val="22"/>
        </w:numPr>
      </w:pPr>
      <w:r>
        <w:rPr>
          <w:rFonts w:hint="eastAsia"/>
        </w:rPr>
        <w:t>地铁单线路进出站人数统计</w:t>
      </w:r>
    </w:p>
    <w:p w:rsidR="00C00AF2" w:rsidRDefault="00C00AF2" w:rsidP="00C00AF2">
      <w:pPr>
        <w:ind w:firstLineChars="200" w:firstLine="420"/>
      </w:pPr>
      <w:r>
        <w:rPr>
          <w:rFonts w:hint="eastAsia"/>
        </w:rPr>
        <w:t>主要内容：读取</w:t>
      </w:r>
      <w:r>
        <w:rPr>
          <w:rFonts w:hint="eastAsia"/>
        </w:rPr>
        <w:t>csv</w:t>
      </w:r>
      <w:r w:rsidR="00961BBC">
        <w:rPr>
          <w:rFonts w:hint="eastAsia"/>
        </w:rPr>
        <w:t>格式的地铁单日进出客流数据表，</w:t>
      </w:r>
      <w:r w:rsidR="00961BBC">
        <w:rPr>
          <w:rFonts w:hint="eastAsia"/>
        </w:rPr>
        <w:t>数据格式见“</w:t>
      </w:r>
      <w:r w:rsidR="00961BBC">
        <w:rPr>
          <w:rFonts w:hint="eastAsia"/>
        </w:rPr>
        <w:t>2.3</w:t>
      </w:r>
      <w:r w:rsidR="00961BBC">
        <w:rPr>
          <w:rFonts w:hint="eastAsia"/>
        </w:rPr>
        <w:t>地铁刷卡数据”</w:t>
      </w:r>
      <w:r>
        <w:t>，</w:t>
      </w:r>
      <w:r w:rsidR="009A4A43">
        <w:rPr>
          <w:rFonts w:hint="eastAsia"/>
        </w:rPr>
        <w:t>从地铁进出站人数信息中选取某线路，</w:t>
      </w:r>
      <w:r w:rsidR="004345AC">
        <w:rPr>
          <w:rFonts w:hint="eastAsia"/>
        </w:rPr>
        <w:t>以及某一时段的数据，进行分析统计，得到某线路某时段进出站的人数统计信息</w:t>
      </w:r>
    </w:p>
    <w:p w:rsidR="00C00AF2" w:rsidRDefault="00EB1064" w:rsidP="00C55287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目的：熟悉字段拆分、表合并</w:t>
      </w:r>
      <w:r w:rsidR="006619B4">
        <w:rPr>
          <w:rFonts w:hint="eastAsia"/>
        </w:rPr>
        <w:t>、字段计算等功能</w:t>
      </w:r>
    </w:p>
    <w:p w:rsidR="00C00AF2" w:rsidRDefault="00C00AF2" w:rsidP="00C55287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剧本内容：</w:t>
      </w:r>
      <w:r w:rsidR="00DD3348">
        <w:rPr>
          <w:rFonts w:hint="eastAsia"/>
        </w:rPr>
        <w:t>地铁进出站人数信息中选取某线路，以及某一时段的数据，进行分析统计，得到某线路某时段进出站的人数统计信息</w:t>
      </w:r>
    </w:p>
    <w:p w:rsidR="00C00AF2" w:rsidRDefault="00C00AF2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82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C00AF2" w:rsidTr="00B33B89">
        <w:tc>
          <w:tcPr>
            <w:tcW w:w="992" w:type="dxa"/>
            <w:shd w:val="clear" w:color="auto" w:fill="FFFF00"/>
          </w:tcPr>
          <w:p w:rsidR="00C00AF2" w:rsidRDefault="00C00AF2" w:rsidP="00B33B89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C00AF2" w:rsidRDefault="00C00AF2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C00AF2" w:rsidRDefault="00C00AF2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C00AF2" w:rsidRDefault="00C00AF2" w:rsidP="00B33B89">
            <w:r>
              <w:rPr>
                <w:rFonts w:hint="eastAsia"/>
              </w:rPr>
              <w:t>涉及的算子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数据导入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地铁进出站人数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工作日</w:t>
            </w:r>
            <w:r>
              <w:rPr>
                <w:rFonts w:hint="eastAsia"/>
              </w:rPr>
              <w:t>.csv</w:t>
            </w:r>
            <w:r>
              <w:rPr>
                <w:rFonts w:hint="eastAsia"/>
              </w:rPr>
              <w:t>”（或者地铁进出站人数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休息日</w:t>
            </w:r>
            <w:r>
              <w:rPr>
                <w:rFonts w:hint="eastAsia"/>
              </w:rPr>
              <w:t>.csv</w:t>
            </w:r>
            <w:r>
              <w:rPr>
                <w:rFonts w:hint="eastAsia"/>
              </w:rPr>
              <w:t>）</w:t>
            </w:r>
          </w:p>
        </w:tc>
        <w:tc>
          <w:tcPr>
            <w:tcW w:w="1632" w:type="dxa"/>
          </w:tcPr>
          <w:p w:rsidR="00C00AF2" w:rsidRDefault="00C00AF2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2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选择数据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选择某一时间段的数据，例如早上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点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点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表聚合或过滤算子</w:t>
            </w:r>
          </w:p>
          <w:p w:rsidR="00C00AF2" w:rsidRDefault="00C00AF2" w:rsidP="00B33B89">
            <w:r>
              <w:rPr>
                <w:rFonts w:hint="eastAsia"/>
              </w:rPr>
              <w:t>或记录选择</w:t>
            </w:r>
          </w:p>
          <w:p w:rsidR="00C00AF2" w:rsidRDefault="00C00AF2" w:rsidP="00B33B89"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算子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3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提取站名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从车站字段将前缀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号线”去掉，留下车站名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建模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4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统计刷卡次数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选取时间段、进出站标记、刷卡次数字段，并对刷卡次数进行求和统计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表聚合或过滤算子</w:t>
            </w:r>
          </w:p>
          <w:p w:rsidR="00C00AF2" w:rsidRDefault="00C00AF2" w:rsidP="00B33B89">
            <w:r>
              <w:rPr>
                <w:rFonts w:hint="eastAsia"/>
              </w:rPr>
              <w:t>或分组统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选择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5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字段拆分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将统计结果按照时间段和进出站属性进行拆分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表聚合或过滤算子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6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读入车站信息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车站</w:t>
            </w:r>
            <w:r>
              <w:rPr>
                <w:rFonts w:hint="eastAsia"/>
              </w:rPr>
              <w:t>.csv</w:t>
            </w:r>
          </w:p>
        </w:tc>
        <w:tc>
          <w:tcPr>
            <w:tcW w:w="1632" w:type="dxa"/>
          </w:tcPr>
          <w:p w:rsidR="00C00AF2" w:rsidRDefault="00C00AF2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7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选择线路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中读入的车站列表中选择要分析的地铁线路，例如四号线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算子</w:t>
            </w:r>
          </w:p>
          <w:p w:rsidR="00C00AF2" w:rsidRDefault="00C00AF2" w:rsidP="00B33B89">
            <w:r>
              <w:rPr>
                <w:rFonts w:hint="eastAsia"/>
              </w:rPr>
              <w:t>或记录选择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8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数据关联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得到的两个表按照站名进行关联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两表列合并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9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车站排序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按照车站序号进行排序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表聚合或过滤算子</w:t>
            </w:r>
          </w:p>
          <w:p w:rsidR="00C00AF2" w:rsidRDefault="00C00AF2" w:rsidP="00B33B89">
            <w:r>
              <w:rPr>
                <w:rFonts w:hint="eastAsia"/>
              </w:rPr>
              <w:t>或记录排序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10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计算进站和出站的差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增加一个字段，为进站人数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出站人数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数据建模</w:t>
            </w:r>
          </w:p>
        </w:tc>
      </w:tr>
      <w:tr w:rsidR="00C00AF2" w:rsidTr="00B33B89">
        <w:tc>
          <w:tcPr>
            <w:tcW w:w="992" w:type="dxa"/>
          </w:tcPr>
          <w:p w:rsidR="00C00AF2" w:rsidRDefault="00C00AF2" w:rsidP="00B33B89">
            <w:r>
              <w:t>11</w:t>
            </w:r>
          </w:p>
        </w:tc>
        <w:tc>
          <w:tcPr>
            <w:tcW w:w="1276" w:type="dxa"/>
          </w:tcPr>
          <w:p w:rsidR="00C00AF2" w:rsidRDefault="00C00AF2" w:rsidP="00B33B89">
            <w:r>
              <w:rPr>
                <w:rFonts w:hint="eastAsia"/>
              </w:rPr>
              <w:t>数据展示</w:t>
            </w:r>
          </w:p>
        </w:tc>
        <w:tc>
          <w:tcPr>
            <w:tcW w:w="4372" w:type="dxa"/>
          </w:tcPr>
          <w:p w:rsidR="00C00AF2" w:rsidRDefault="00C00AF2" w:rsidP="00B33B89">
            <w:r>
              <w:rPr>
                <w:rFonts w:hint="eastAsia"/>
              </w:rPr>
              <w:t>用柱状图展示进站人数、出站人数、进出站人数差</w:t>
            </w:r>
          </w:p>
        </w:tc>
        <w:tc>
          <w:tcPr>
            <w:tcW w:w="1632" w:type="dxa"/>
          </w:tcPr>
          <w:p w:rsidR="00C00AF2" w:rsidRDefault="00C00AF2" w:rsidP="00B33B89">
            <w:r>
              <w:rPr>
                <w:rFonts w:hint="eastAsia"/>
              </w:rPr>
              <w:t>通用数据展示</w:t>
            </w:r>
          </w:p>
        </w:tc>
      </w:tr>
    </w:tbl>
    <w:p w:rsidR="00C00AF2" w:rsidRDefault="00C00AF2" w:rsidP="00C00AF2">
      <w:pPr>
        <w:pStyle w:val="a3"/>
        <w:ind w:left="845" w:firstLineChars="0" w:firstLine="0"/>
      </w:pPr>
    </w:p>
    <w:p w:rsidR="00C00AF2" w:rsidRDefault="00C00AF2" w:rsidP="00C00AF2">
      <w:r>
        <w:rPr>
          <w:rFonts w:hint="eastAsia"/>
        </w:rPr>
        <w:t>操作步骤：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登录系统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上传实验用数据文件：上传</w:t>
      </w:r>
      <w:r>
        <w:rPr>
          <w:rFonts w:hint="eastAsia"/>
        </w:rPr>
        <w:t xml:space="preserve"> </w:t>
      </w:r>
      <w:r w:rsidR="0070029B">
        <w:rPr>
          <w:rFonts w:hint="eastAsia"/>
        </w:rPr>
        <w:t>“</w:t>
      </w:r>
      <w:r>
        <w:rPr>
          <w:rFonts w:hint="eastAsia"/>
        </w:rPr>
        <w:t>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 xml:space="preserve">.csv </w:t>
      </w:r>
      <w:r w:rsidR="0070029B">
        <w:rPr>
          <w:rFonts w:hint="eastAsia"/>
        </w:rPr>
        <w:t>”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 xml:space="preserve">.csv </w:t>
      </w:r>
      <w:r>
        <w:rPr>
          <w:rFonts w:hint="eastAsia"/>
        </w:rPr>
        <w:t>到</w:t>
      </w:r>
      <w:r>
        <w:rPr>
          <w:rFonts w:hint="eastAsia"/>
        </w:rPr>
        <w:t>hdfs</w:t>
      </w:r>
      <w:r>
        <w:rPr>
          <w:rFonts w:hint="eastAsia"/>
        </w:rPr>
        <w:t>中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  <w:rPr>
          <w:bCs/>
        </w:rPr>
      </w:pPr>
      <w:r>
        <w:rPr>
          <w:rFonts w:hint="eastAsia"/>
        </w:rPr>
        <w:t>新建分析流：</w:t>
      </w:r>
      <w:r>
        <w:rPr>
          <w:rFonts w:hint="eastAsia"/>
          <w:bCs/>
        </w:rPr>
        <w:t>单线路分析流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lastRenderedPageBreak/>
        <w:t>读入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 xml:space="preserve"> </w:t>
      </w:r>
      <w:r>
        <w:rPr>
          <w:rFonts w:hint="eastAsia"/>
        </w:rPr>
        <w:t>文件：</w:t>
      </w:r>
    </w:p>
    <w:p w:rsidR="00C00AF2" w:rsidRDefault="00C00AF2" w:rsidP="0022670D">
      <w:pPr>
        <w:pStyle w:val="a3"/>
        <w:numPr>
          <w:ilvl w:val="0"/>
          <w:numId w:val="85"/>
        </w:numPr>
        <w:ind w:firstLineChars="0"/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，选中该算子点击右键，选中参数设置，弹出参数设置对话框，进行算子的参数配置</w:t>
      </w:r>
    </w:p>
    <w:p w:rsidR="00C00AF2" w:rsidRDefault="00C00AF2" w:rsidP="0022670D">
      <w:pPr>
        <w:pStyle w:val="a3"/>
        <w:numPr>
          <w:ilvl w:val="0"/>
          <w:numId w:val="85"/>
        </w:numPr>
        <w:ind w:firstLineChars="0"/>
      </w:pPr>
      <w:r>
        <w:t>参数设置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</w:t>
      </w:r>
      <w:r>
        <w:rPr>
          <w:rFonts w:hint="eastAsia"/>
        </w:rPr>
        <w:t>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t>.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工作日”关键字进行搜索，即出现我们要选择的文件，双击该文件即可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点击确定</w:t>
      </w:r>
    </w:p>
    <w:p w:rsidR="00C00AF2" w:rsidRDefault="00C00AF2" w:rsidP="00C00AF2">
      <w:r>
        <w:rPr>
          <w:noProof/>
        </w:rPr>
        <w:drawing>
          <wp:inline distT="0" distB="0" distL="114300" distR="114300" wp14:anchorId="3CD51D74" wp14:editId="56D7C55A">
            <wp:extent cx="5273040" cy="3634740"/>
            <wp:effectExtent l="0" t="0" r="3810" b="3810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634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00AF2"/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参数设置正确后，选中算子并点击右键，选择“单点执行”进行配置核查。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数据选择：</w:t>
      </w:r>
    </w:p>
    <w:p w:rsidR="00C00AF2" w:rsidRDefault="00C00AF2" w:rsidP="0022670D">
      <w:pPr>
        <w:pStyle w:val="a3"/>
        <w:numPr>
          <w:ilvl w:val="0"/>
          <w:numId w:val="86"/>
        </w:numPr>
        <w:ind w:firstLineChars="0"/>
      </w:pPr>
      <w:r>
        <w:rPr>
          <w:rFonts w:hint="eastAsia"/>
        </w:rPr>
        <w:t>从左侧“数据处理”算子库中选择“数据表聚合”算子，选中并拖动至右侧工作区</w:t>
      </w:r>
    </w:p>
    <w:p w:rsidR="00C00AF2" w:rsidRDefault="00C00AF2" w:rsidP="0022670D">
      <w:pPr>
        <w:pStyle w:val="a3"/>
        <w:numPr>
          <w:ilvl w:val="0"/>
          <w:numId w:val="86"/>
        </w:numPr>
        <w:ind w:firstLineChars="0"/>
      </w:pPr>
      <w:r>
        <w:rPr>
          <w:rFonts w:hint="eastAsia"/>
        </w:rPr>
        <w:t>连线“</w:t>
      </w:r>
      <w:r>
        <w:rPr>
          <w:rFonts w:hint="eastAsia"/>
        </w:rPr>
        <w:t>Excel</w:t>
      </w:r>
      <w:r>
        <w:rPr>
          <w:rFonts w:hint="eastAsia"/>
        </w:rPr>
        <w:t>数据源”到“数据表聚合”</w:t>
      </w:r>
    </w:p>
    <w:p w:rsidR="00C00AF2" w:rsidRDefault="00C00AF2" w:rsidP="0022670D">
      <w:pPr>
        <w:pStyle w:val="a3"/>
        <w:numPr>
          <w:ilvl w:val="0"/>
          <w:numId w:val="86"/>
        </w:numPr>
        <w:ind w:firstLineChars="0"/>
      </w:pPr>
      <w:r>
        <w:rPr>
          <w:rFonts w:hint="eastAsia"/>
        </w:rPr>
        <w:t>选中“数据表聚合”算子点击右键，选中参数设置，弹出参数设置对话框，进行算子的参数配置</w:t>
      </w:r>
    </w:p>
    <w:p w:rsidR="00C00AF2" w:rsidRDefault="00C00AF2" w:rsidP="0022670D">
      <w:pPr>
        <w:pStyle w:val="a3"/>
        <w:numPr>
          <w:ilvl w:val="0"/>
          <w:numId w:val="86"/>
        </w:numPr>
        <w:ind w:firstLineChars="0"/>
      </w:pPr>
      <w:r>
        <w:t>参数设置：弹出的对话框中，左侧为前序算子的输出</w:t>
      </w:r>
    </w:p>
    <w:p w:rsidR="00C00AF2" w:rsidRDefault="00C00AF2" w:rsidP="0022670D">
      <w:pPr>
        <w:pStyle w:val="a3"/>
        <w:numPr>
          <w:ilvl w:val="1"/>
          <w:numId w:val="86"/>
        </w:numPr>
        <w:ind w:firstLineChars="0"/>
      </w:pPr>
      <w:r>
        <w:rPr>
          <w:rFonts w:hint="eastAsia"/>
        </w:rPr>
        <w:t>拖动左方的“</w:t>
      </w:r>
      <w:r>
        <w:rPr>
          <w:rFonts w:hint="eastAsia"/>
        </w:rPr>
        <w:t>Excel</w:t>
      </w:r>
      <w:r>
        <w:rPr>
          <w:rFonts w:hint="eastAsia"/>
        </w:rPr>
        <w:t>数据源</w:t>
      </w:r>
      <w:r>
        <w:rPr>
          <w:rFonts w:hint="eastAsia"/>
        </w:rPr>
        <w:t>_1_XXXX</w:t>
      </w:r>
      <w:r>
        <w:rPr>
          <w:rFonts w:hint="eastAsia"/>
        </w:rPr>
        <w:t>”（算子重命名后为“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>_XXX</w:t>
      </w:r>
      <w:r>
        <w:rPr>
          <w:rFonts w:hint="eastAsia"/>
        </w:rPr>
        <w:t>”）到“输入表名”参数输入框中</w:t>
      </w:r>
    </w:p>
    <w:p w:rsidR="00C00AF2" w:rsidRDefault="00C00AF2" w:rsidP="0022670D">
      <w:pPr>
        <w:pStyle w:val="a3"/>
        <w:numPr>
          <w:ilvl w:val="1"/>
          <w:numId w:val="86"/>
        </w:numPr>
        <w:ind w:firstLineChars="0"/>
      </w:pPr>
      <w:r>
        <w:rPr>
          <w:rFonts w:hint="eastAsia"/>
        </w:rPr>
        <w:t>拖动对应字段至“选择列或需要分组的字段”</w:t>
      </w:r>
    </w:p>
    <w:p w:rsidR="00C00AF2" w:rsidRDefault="00C00AF2" w:rsidP="0022670D">
      <w:pPr>
        <w:pStyle w:val="a3"/>
        <w:numPr>
          <w:ilvl w:val="1"/>
          <w:numId w:val="86"/>
        </w:numPr>
        <w:ind w:firstLineChars="0"/>
      </w:pPr>
      <w:r>
        <w:rPr>
          <w:rFonts w:hint="eastAsia"/>
        </w:rPr>
        <w:t>填写过滤字段的条件“</w:t>
      </w:r>
      <w:r>
        <w:rPr>
          <w:rFonts w:hint="eastAsia"/>
        </w:rPr>
        <w:t>timeInterval = '07:00:00-09:00:00'</w:t>
      </w:r>
      <w:r>
        <w:rPr>
          <w:rFonts w:hint="eastAsia"/>
        </w:rPr>
        <w:t>”</w:t>
      </w:r>
    </w:p>
    <w:p w:rsidR="00C00AF2" w:rsidRDefault="00C00AF2" w:rsidP="0022670D">
      <w:pPr>
        <w:pStyle w:val="a3"/>
        <w:numPr>
          <w:ilvl w:val="1"/>
          <w:numId w:val="86"/>
        </w:numPr>
        <w:ind w:firstLineChars="0"/>
      </w:pPr>
      <w:r>
        <w:rPr>
          <w:rFonts w:hint="eastAsia"/>
        </w:rPr>
        <w:t>点击确定</w:t>
      </w:r>
    </w:p>
    <w:p w:rsidR="00C00AF2" w:rsidRDefault="002754BE" w:rsidP="00C00AF2">
      <w:r>
        <w:rPr>
          <w:noProof/>
        </w:rPr>
        <w:lastRenderedPageBreak/>
        <w:pict>
          <v:shape id="_x0000_s1130" type="#_x0000_t32" style="position:absolute;left:0;text-align:left;margin-left:277.5pt;margin-top:125.3pt;width:36.5pt;height:10.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" strokecolor="red" strokeweight="3pt">
            <v:stroke endarrow="block"/>
          </v:shape>
        </w:pict>
      </w:r>
      <w:r>
        <w:rPr>
          <w:noProof/>
        </w:rPr>
        <w:pict>
          <v:shape id="_x0000_s1129" type="#_x0000_t32" style="position:absolute;left:0;text-align:left;margin-left:4in;margin-top:70.3pt;width:35.5pt;height:1.5pt;flip:y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" strokecolor="red" strokeweight="3pt">
            <v:stroke endarrow="block"/>
          </v:shape>
        </w:pict>
      </w:r>
      <w:r w:rsidR="00C00AF2">
        <w:rPr>
          <w:noProof/>
        </w:rPr>
        <w:drawing>
          <wp:inline distT="0" distB="0" distL="114300" distR="114300" wp14:anchorId="3F5EF3E9" wp14:editId="38BFF588">
            <wp:extent cx="5273675" cy="4759325"/>
            <wp:effectExtent l="0" t="0" r="3175" b="3175"/>
            <wp:docPr id="6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9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00AF2"/>
    <w:p w:rsidR="00C00AF2" w:rsidRDefault="00C00AF2" w:rsidP="0022670D">
      <w:pPr>
        <w:numPr>
          <w:ilvl w:val="1"/>
          <w:numId w:val="86"/>
        </w:numPr>
        <w:rPr>
          <w:b/>
        </w:rPr>
      </w:pPr>
      <w:r>
        <w:rPr>
          <w:rFonts w:hint="eastAsia"/>
        </w:rPr>
        <w:t>参数设置正确后，“单点执行”该算子。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提取站名：</w:t>
      </w:r>
    </w:p>
    <w:p w:rsidR="00C00AF2" w:rsidRDefault="00C00AF2" w:rsidP="0022670D">
      <w:pPr>
        <w:pStyle w:val="a3"/>
        <w:numPr>
          <w:ilvl w:val="0"/>
          <w:numId w:val="87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C00AF2" w:rsidRDefault="00C00AF2" w:rsidP="0022670D">
      <w:pPr>
        <w:pStyle w:val="a3"/>
        <w:numPr>
          <w:ilvl w:val="0"/>
          <w:numId w:val="87"/>
        </w:numPr>
        <w:ind w:firstLineChars="0"/>
      </w:pPr>
      <w:r>
        <w:rPr>
          <w:rFonts w:hint="eastAsia"/>
        </w:rPr>
        <w:t>连线前一个“数据表聚合”算子到新拖入的数据建模算子</w:t>
      </w:r>
    </w:p>
    <w:p w:rsidR="00C00AF2" w:rsidRDefault="00C00AF2" w:rsidP="0022670D">
      <w:pPr>
        <w:pStyle w:val="a3"/>
        <w:numPr>
          <w:ilvl w:val="0"/>
          <w:numId w:val="87"/>
        </w:numPr>
        <w:ind w:firstLineChars="0"/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C00AF2" w:rsidRDefault="00C00AF2" w:rsidP="0022670D">
      <w:pPr>
        <w:pStyle w:val="a3"/>
        <w:numPr>
          <w:ilvl w:val="0"/>
          <w:numId w:val="87"/>
        </w:numPr>
        <w:ind w:firstLineChars="0"/>
      </w:pPr>
      <w:r>
        <w:t>参数设置：弹出的对话框中，左侧为前序算子的输出</w:t>
      </w:r>
    </w:p>
    <w:p w:rsidR="00C00AF2" w:rsidRDefault="00C00AF2" w:rsidP="0022670D">
      <w:pPr>
        <w:pStyle w:val="a3"/>
        <w:numPr>
          <w:ilvl w:val="1"/>
          <w:numId w:val="87"/>
        </w:numPr>
        <w:ind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2_XXXX</w:t>
      </w:r>
      <w:r>
        <w:rPr>
          <w:rFonts w:hint="eastAsia"/>
        </w:rPr>
        <w:t>”到“输入数据表”参数输入框中</w:t>
      </w:r>
    </w:p>
    <w:p w:rsidR="00C00AF2" w:rsidRDefault="00C00AF2" w:rsidP="0022670D">
      <w:pPr>
        <w:pStyle w:val="a3"/>
        <w:numPr>
          <w:ilvl w:val="1"/>
          <w:numId w:val="87"/>
        </w:numPr>
        <w:ind w:firstLineChars="0"/>
      </w:pPr>
      <w:r>
        <w:rPr>
          <w:rFonts w:hint="eastAsia"/>
        </w:rPr>
        <w:t>选择建模类型为表达式</w:t>
      </w:r>
    </w:p>
    <w:p w:rsidR="00C00AF2" w:rsidRDefault="00C00AF2" w:rsidP="0022670D">
      <w:pPr>
        <w:pStyle w:val="a3"/>
        <w:numPr>
          <w:ilvl w:val="1"/>
          <w:numId w:val="87"/>
        </w:numPr>
        <w:ind w:firstLineChars="0"/>
      </w:pPr>
      <w:r>
        <w:rPr>
          <w:rFonts w:hint="eastAsia"/>
        </w:rPr>
        <w:t>填写表达式</w:t>
      </w:r>
    </w:p>
    <w:p w:rsidR="00C00AF2" w:rsidRDefault="00C00AF2" w:rsidP="00C00AF2">
      <w:pPr>
        <w:pStyle w:val="a3"/>
        <w:ind w:left="1200" w:firstLineChars="0" w:firstLine="0"/>
      </w:pPr>
      <w:r>
        <w:rPr>
          <w:rFonts w:hint="eastAsia"/>
        </w:rPr>
        <w:t>subStr(station,instr(station,'</w:t>
      </w:r>
      <w:r>
        <w:rPr>
          <w:rFonts w:hint="eastAsia"/>
        </w:rPr>
        <w:t>号线</w:t>
      </w:r>
      <w:r>
        <w:rPr>
          <w:rFonts w:hint="eastAsia"/>
        </w:rPr>
        <w:t>')+2,length(station))</w:t>
      </w:r>
    </w:p>
    <w:p w:rsidR="00C00AF2" w:rsidRDefault="00C00AF2" w:rsidP="0022670D">
      <w:pPr>
        <w:pStyle w:val="a3"/>
        <w:numPr>
          <w:ilvl w:val="1"/>
          <w:numId w:val="87"/>
        </w:numPr>
        <w:ind w:firstLineChars="0"/>
      </w:pPr>
      <w:r>
        <w:rPr>
          <w:rFonts w:hint="eastAsia"/>
        </w:rPr>
        <w:t>填写变量名称为：</w:t>
      </w:r>
      <w:r>
        <w:rPr>
          <w:rFonts w:hint="eastAsia"/>
        </w:rPr>
        <w:t>station</w:t>
      </w:r>
    </w:p>
    <w:p w:rsidR="00C00AF2" w:rsidRDefault="00C00AF2" w:rsidP="0022670D">
      <w:pPr>
        <w:pStyle w:val="a3"/>
        <w:numPr>
          <w:ilvl w:val="1"/>
          <w:numId w:val="87"/>
        </w:numPr>
        <w:ind w:firstLineChars="0"/>
      </w:pPr>
      <w:r>
        <w:rPr>
          <w:rFonts w:hint="eastAsia"/>
        </w:rPr>
        <w:t>点击确定</w:t>
      </w:r>
    </w:p>
    <w:p w:rsidR="00C00AF2" w:rsidRDefault="00C00AF2" w:rsidP="00C00AF2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114300" distR="114300" wp14:anchorId="373B2B9D" wp14:editId="7404EB44">
            <wp:extent cx="5267960" cy="4253865"/>
            <wp:effectExtent l="0" t="0" r="8890" b="13335"/>
            <wp:docPr id="6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253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22670D">
      <w:pPr>
        <w:numPr>
          <w:ilvl w:val="1"/>
          <w:numId w:val="87"/>
        </w:numPr>
      </w:pPr>
      <w:r>
        <w:rPr>
          <w:rFonts w:hint="eastAsia"/>
        </w:rPr>
        <w:t>参数设置正确后，“单点执行”该算子。</w:t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统计刷卡次数：</w:t>
      </w:r>
    </w:p>
    <w:p w:rsidR="00C00AF2" w:rsidRDefault="00C00AF2" w:rsidP="00C55287">
      <w:pPr>
        <w:pStyle w:val="a3"/>
        <w:numPr>
          <w:ilvl w:val="0"/>
          <w:numId w:val="41"/>
        </w:numPr>
      </w:pPr>
      <w:r>
        <w:rPr>
          <w:rFonts w:hint="eastAsia"/>
        </w:rPr>
        <w:t>从左侧“数据处理”算子库中选择“数据表聚合”算子，选中并拖动至右侧工作区</w:t>
      </w:r>
    </w:p>
    <w:p w:rsidR="00C00AF2" w:rsidRDefault="00C00AF2" w:rsidP="00C55287">
      <w:pPr>
        <w:pStyle w:val="a3"/>
        <w:numPr>
          <w:ilvl w:val="0"/>
          <w:numId w:val="41"/>
        </w:numPr>
      </w:pPr>
      <w:r>
        <w:rPr>
          <w:rFonts w:hint="eastAsia"/>
        </w:rPr>
        <w:t>连线前一个“数据建模”算子到新拖入的“数据表聚合”算子</w:t>
      </w:r>
    </w:p>
    <w:p w:rsidR="00C00AF2" w:rsidRDefault="00C00AF2" w:rsidP="00C55287">
      <w:pPr>
        <w:pStyle w:val="a3"/>
        <w:numPr>
          <w:ilvl w:val="0"/>
          <w:numId w:val="41"/>
        </w:numPr>
      </w:pPr>
      <w:r>
        <w:rPr>
          <w:rFonts w:hint="eastAsia"/>
        </w:rPr>
        <w:t>选中新拖入的“数据表聚合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41"/>
        </w:numPr>
      </w:pPr>
      <w:r>
        <w:t>参数设置：弹出的对话框中，左侧为前序算子的输出</w:t>
      </w:r>
    </w:p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拖动左方的“数据建模</w:t>
      </w:r>
      <w:r>
        <w:rPr>
          <w:rFonts w:hint="eastAsia"/>
        </w:rPr>
        <w:t>_2_XXXX</w:t>
      </w:r>
      <w:r>
        <w:rPr>
          <w:rFonts w:hint="eastAsia"/>
        </w:rPr>
        <w:t>”到“输入表名”参数输入框中</w:t>
      </w:r>
    </w:p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拖动左方字段</w:t>
      </w:r>
      <w:r>
        <w:rPr>
          <w:rFonts w:hint="eastAsia"/>
        </w:rPr>
        <w:t>station</w:t>
      </w:r>
      <w:r>
        <w:rPr>
          <w:rFonts w:hint="eastAsia"/>
        </w:rPr>
        <w:t>和</w:t>
      </w:r>
      <w:r>
        <w:rPr>
          <w:rFonts w:hint="eastAsia"/>
        </w:rPr>
        <w:t>flag</w:t>
      </w:r>
      <w:r>
        <w:rPr>
          <w:rFonts w:hint="eastAsia"/>
        </w:rPr>
        <w:t>到“选择列或需要分组的字段”中</w:t>
      </w:r>
    </w:p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拖动左方字段</w:t>
      </w:r>
      <w:r>
        <w:rPr>
          <w:rFonts w:hint="eastAsia"/>
        </w:rPr>
        <w:t>num</w:t>
      </w:r>
      <w:r>
        <w:rPr>
          <w:rFonts w:hint="eastAsia"/>
        </w:rPr>
        <w:t>到“需要计算的字段”中</w:t>
      </w:r>
    </w:p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填写聚合函数为求和：</w:t>
      </w:r>
      <w:r>
        <w:rPr>
          <w:rFonts w:hint="eastAsia"/>
        </w:rPr>
        <w:t>sum</w:t>
      </w:r>
    </w:p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点击确定</w:t>
      </w:r>
    </w:p>
    <w:p w:rsidR="00C00AF2" w:rsidRDefault="00C00AF2" w:rsidP="00C00AF2">
      <w:r>
        <w:rPr>
          <w:noProof/>
        </w:rPr>
        <w:lastRenderedPageBreak/>
        <w:drawing>
          <wp:inline distT="0" distB="0" distL="114300" distR="114300" wp14:anchorId="7BC2899C" wp14:editId="712613E4">
            <wp:extent cx="5271135" cy="4989195"/>
            <wp:effectExtent l="0" t="0" r="5715" b="1905"/>
            <wp:docPr id="7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989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00AF2"/>
    <w:p w:rsidR="00C00AF2" w:rsidRDefault="00C00AF2" w:rsidP="00C55287">
      <w:pPr>
        <w:pStyle w:val="a3"/>
        <w:numPr>
          <w:ilvl w:val="0"/>
          <w:numId w:val="42"/>
        </w:numPr>
        <w:ind w:leftChars="200" w:left="420"/>
      </w:pPr>
      <w:r>
        <w:rPr>
          <w:rFonts w:hint="eastAsia"/>
        </w:rPr>
        <w:t>参数设置正确后，选中算子并点击右键，选择“单点执行”进行配置核查。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字段拆分：</w:t>
      </w:r>
    </w:p>
    <w:p w:rsidR="00C00AF2" w:rsidRDefault="00C00AF2" w:rsidP="00C55287">
      <w:pPr>
        <w:pStyle w:val="a3"/>
        <w:numPr>
          <w:ilvl w:val="0"/>
          <w:numId w:val="43"/>
        </w:numPr>
      </w:pPr>
      <w:r>
        <w:rPr>
          <w:rFonts w:hint="eastAsia"/>
        </w:rPr>
        <w:t>从左侧“数据处理”算子库中选择“数据表聚合”算子，选中并拖动至右侧工作区</w:t>
      </w:r>
    </w:p>
    <w:p w:rsidR="00C00AF2" w:rsidRDefault="00C00AF2" w:rsidP="00C55287">
      <w:pPr>
        <w:pStyle w:val="a3"/>
        <w:numPr>
          <w:ilvl w:val="0"/>
          <w:numId w:val="43"/>
        </w:numPr>
      </w:pPr>
      <w:r>
        <w:rPr>
          <w:rFonts w:hint="eastAsia"/>
        </w:rPr>
        <w:t>连线前一个“数据表聚合”算子到新拖入的“数据表聚合”算子</w:t>
      </w:r>
    </w:p>
    <w:p w:rsidR="00C00AF2" w:rsidRDefault="00C00AF2" w:rsidP="00C55287">
      <w:pPr>
        <w:pStyle w:val="a3"/>
        <w:numPr>
          <w:ilvl w:val="0"/>
          <w:numId w:val="43"/>
        </w:numPr>
      </w:pPr>
      <w:r>
        <w:rPr>
          <w:rFonts w:hint="eastAsia"/>
        </w:rPr>
        <w:t>选中新拖入的“数据表聚合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43"/>
        </w:numPr>
      </w:pPr>
      <w:r>
        <w:rPr>
          <w:rFonts w:hint="eastAsia"/>
        </w:rPr>
        <w:t>参数设置：</w:t>
      </w:r>
      <w:r>
        <w:t>弹出的对话框中，左侧为前序算子的输出</w:t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4_XXXX</w:t>
      </w:r>
      <w:r>
        <w:rPr>
          <w:rFonts w:hint="eastAsia"/>
        </w:rPr>
        <w:t>”到“输入表名”参数输入框中</w:t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拖动左方字段</w:t>
      </w:r>
      <w:r>
        <w:rPr>
          <w:rFonts w:hint="eastAsia"/>
        </w:rPr>
        <w:t>station</w:t>
      </w:r>
      <w:r>
        <w:rPr>
          <w:rFonts w:hint="eastAsia"/>
        </w:rPr>
        <w:t>到“需要关联的列”中</w:t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拖动左方字段</w:t>
      </w:r>
      <w:r>
        <w:rPr>
          <w:rFonts w:hint="eastAsia"/>
        </w:rPr>
        <w:t>flag</w:t>
      </w:r>
      <w:r>
        <w:rPr>
          <w:rFonts w:hint="eastAsia"/>
        </w:rPr>
        <w:t>到“需要拆分的字段”中</w:t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拖动左方字段</w:t>
      </w:r>
      <w:r>
        <w:rPr>
          <w:rFonts w:hint="eastAsia"/>
        </w:rPr>
        <w:t>sum_num</w:t>
      </w:r>
      <w:r>
        <w:rPr>
          <w:rFonts w:hint="eastAsia"/>
        </w:rPr>
        <w:t>到“需要显示值的列”</w:t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点击确定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5CD5F329" wp14:editId="16DE43F0">
            <wp:extent cx="5272405" cy="5165725"/>
            <wp:effectExtent l="0" t="0" r="4445" b="15875"/>
            <wp:docPr id="7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7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165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55287">
      <w:pPr>
        <w:pStyle w:val="a3"/>
        <w:numPr>
          <w:ilvl w:val="0"/>
          <w:numId w:val="44"/>
        </w:numPr>
        <w:ind w:left="420" w:firstLineChars="0"/>
      </w:pPr>
      <w:r>
        <w:rPr>
          <w:rFonts w:hint="eastAsia"/>
        </w:rPr>
        <w:t>参数设置正确后，选中算子并点击右键，选择“单点执行”进行配置核查。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读入车站信息：</w:t>
      </w:r>
    </w:p>
    <w:p w:rsidR="00C00AF2" w:rsidRDefault="00C00AF2" w:rsidP="00C55287">
      <w:pPr>
        <w:pStyle w:val="a3"/>
        <w:numPr>
          <w:ilvl w:val="0"/>
          <w:numId w:val="30"/>
        </w:numPr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</w:t>
      </w:r>
    </w:p>
    <w:p w:rsidR="00C00AF2" w:rsidRDefault="00C00AF2" w:rsidP="00C55287">
      <w:pPr>
        <w:pStyle w:val="a3"/>
        <w:numPr>
          <w:ilvl w:val="0"/>
          <w:numId w:val="30"/>
        </w:numPr>
      </w:pPr>
      <w:r>
        <w:rPr>
          <w:rFonts w:hint="eastAsia"/>
        </w:rPr>
        <w:t>该算子没有前置连线</w:t>
      </w:r>
    </w:p>
    <w:p w:rsidR="00C00AF2" w:rsidRDefault="00C00AF2" w:rsidP="00C55287">
      <w:pPr>
        <w:pStyle w:val="a3"/>
        <w:numPr>
          <w:ilvl w:val="0"/>
          <w:numId w:val="30"/>
        </w:numPr>
      </w:pPr>
      <w:r>
        <w:rPr>
          <w:rFonts w:hint="eastAsia"/>
        </w:rPr>
        <w:t>选中新拖入的“</w:t>
      </w:r>
      <w:r>
        <w:rPr>
          <w:rFonts w:hint="eastAsia"/>
        </w:rPr>
        <w:t>Excel</w:t>
      </w:r>
      <w:r>
        <w:rPr>
          <w:rFonts w:hint="eastAsia"/>
        </w:rPr>
        <w:t>数据源”算子点击右键，选中参数设置，弹出参数设置对话框，进行算子的参数配置</w:t>
      </w:r>
    </w:p>
    <w:p w:rsidR="00C00AF2" w:rsidRDefault="00C00AF2" w:rsidP="0022670D">
      <w:pPr>
        <w:pStyle w:val="a3"/>
        <w:numPr>
          <w:ilvl w:val="0"/>
          <w:numId w:val="85"/>
        </w:numPr>
        <w:ind w:firstLineChars="0"/>
      </w:pPr>
      <w:r>
        <w:rPr>
          <w:rFonts w:hint="eastAsia"/>
        </w:rPr>
        <w:t>参数设置：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>.</w:t>
      </w:r>
      <w:r>
        <w:t>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车站”关键字进行搜索，即出现我们要选择的文件，双击该文件即可</w:t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点击确定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67E11212" wp14:editId="407F2C1C">
            <wp:extent cx="5269865" cy="4699635"/>
            <wp:effectExtent l="0" t="0" r="6985" b="5715"/>
            <wp:docPr id="8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699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22670D">
      <w:pPr>
        <w:pStyle w:val="a3"/>
        <w:numPr>
          <w:ilvl w:val="1"/>
          <w:numId w:val="85"/>
        </w:numPr>
        <w:ind w:firstLineChars="0"/>
      </w:pPr>
      <w:r>
        <w:rPr>
          <w:rFonts w:hint="eastAsia"/>
        </w:rPr>
        <w:t>选中算子并“单点执行”进行配置核查。</w:t>
      </w:r>
    </w:p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选择线路：</w:t>
      </w:r>
    </w:p>
    <w:p w:rsidR="00C00AF2" w:rsidRDefault="00C00AF2" w:rsidP="00C55287">
      <w:pPr>
        <w:pStyle w:val="a3"/>
        <w:numPr>
          <w:ilvl w:val="0"/>
          <w:numId w:val="32"/>
        </w:numPr>
      </w:pPr>
      <w:r>
        <w:rPr>
          <w:rFonts w:hint="eastAsia"/>
        </w:rPr>
        <w:t>从左侧“数据处理”算子库中选择“</w:t>
      </w:r>
      <w:r>
        <w:rPr>
          <w:rFonts w:hint="eastAsia"/>
        </w:rPr>
        <w:t>SQL</w:t>
      </w:r>
      <w:r>
        <w:rPr>
          <w:rFonts w:hint="eastAsia"/>
        </w:rPr>
        <w:t>”算子，选中并拖动至右侧工作区</w:t>
      </w:r>
    </w:p>
    <w:p w:rsidR="00C00AF2" w:rsidRDefault="00C00AF2" w:rsidP="00C55287">
      <w:pPr>
        <w:pStyle w:val="a3"/>
        <w:numPr>
          <w:ilvl w:val="0"/>
          <w:numId w:val="32"/>
        </w:numPr>
      </w:pPr>
      <w:r>
        <w:rPr>
          <w:rFonts w:hint="eastAsia"/>
        </w:rPr>
        <w:t>连线前一个“</w:t>
      </w:r>
      <w:r>
        <w:rPr>
          <w:rFonts w:hint="eastAsia"/>
        </w:rPr>
        <w:t>Excel</w:t>
      </w:r>
      <w:r>
        <w:rPr>
          <w:rFonts w:hint="eastAsia"/>
        </w:rPr>
        <w:t>数据源”算子到新拖入的“</w:t>
      </w:r>
      <w:r>
        <w:rPr>
          <w:rFonts w:hint="eastAsia"/>
        </w:rPr>
        <w:t>SQL</w:t>
      </w:r>
      <w:r>
        <w:rPr>
          <w:rFonts w:hint="eastAsia"/>
        </w:rPr>
        <w:t>”算子</w:t>
      </w:r>
    </w:p>
    <w:p w:rsidR="00C00AF2" w:rsidRDefault="00C00AF2" w:rsidP="00C55287">
      <w:pPr>
        <w:pStyle w:val="a3"/>
        <w:numPr>
          <w:ilvl w:val="0"/>
          <w:numId w:val="32"/>
        </w:numPr>
      </w:pPr>
      <w:r>
        <w:rPr>
          <w:rFonts w:hint="eastAsia"/>
        </w:rPr>
        <w:t>选中新拖入的“</w:t>
      </w:r>
      <w:r>
        <w:rPr>
          <w:rFonts w:hint="eastAsia"/>
        </w:rPr>
        <w:t>SQL</w:t>
      </w:r>
      <w:r>
        <w:rPr>
          <w:rFonts w:hint="eastAsia"/>
        </w:rPr>
        <w:t>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32"/>
        </w:numPr>
      </w:pPr>
      <w:r>
        <w:rPr>
          <w:rFonts w:hint="eastAsia"/>
        </w:rPr>
        <w:t>参数设置：</w:t>
      </w:r>
      <w:r>
        <w:t>弹出的对话框中，左侧为前序算子的输出</w:t>
      </w:r>
    </w:p>
    <w:p w:rsidR="00C00AF2" w:rsidRDefault="00C00AF2" w:rsidP="00C55287">
      <w:pPr>
        <w:pStyle w:val="a3"/>
        <w:numPr>
          <w:ilvl w:val="0"/>
          <w:numId w:val="34"/>
        </w:numPr>
        <w:ind w:left="420" w:firstLineChars="0"/>
      </w:pPr>
      <w:r>
        <w:rPr>
          <w:rFonts w:hint="eastAsia"/>
        </w:rPr>
        <w:t>根据左侧的表，编写</w:t>
      </w:r>
      <w:r>
        <w:rPr>
          <w:rFonts w:hint="eastAsia"/>
        </w:rPr>
        <w:t>sql</w:t>
      </w:r>
      <w:r>
        <w:rPr>
          <w:rFonts w:hint="eastAsia"/>
        </w:rPr>
        <w:t>语句：</w:t>
      </w:r>
    </w:p>
    <w:p w:rsidR="00C00AF2" w:rsidRDefault="00C00AF2" w:rsidP="00C00AF2">
      <w:pPr>
        <w:pStyle w:val="a3"/>
        <w:ind w:left="840" w:firstLineChars="0"/>
      </w:pPr>
      <w:r>
        <w:rPr>
          <w:rFonts w:hint="eastAsia"/>
        </w:rPr>
        <w:t>select `ST_NO`,`ST_NAME` from `</w:t>
      </w:r>
      <w:r>
        <w:rPr>
          <w:rFonts w:hint="eastAsia"/>
        </w:rPr>
        <w:t>车站</w:t>
      </w:r>
      <w:r>
        <w:rPr>
          <w:rFonts w:hint="eastAsia"/>
        </w:rPr>
        <w:t>_v8BjoH` where LINE_NO = 4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69CBF367" wp14:editId="5045B053">
            <wp:extent cx="5274310" cy="5220335"/>
            <wp:effectExtent l="0" t="0" r="2540" b="18415"/>
            <wp:docPr id="8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9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55287">
      <w:pPr>
        <w:pStyle w:val="a3"/>
        <w:numPr>
          <w:ilvl w:val="0"/>
          <w:numId w:val="34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数据关联：</w:t>
      </w:r>
    </w:p>
    <w:p w:rsidR="00C00AF2" w:rsidRDefault="00C00AF2" w:rsidP="00C55287">
      <w:pPr>
        <w:pStyle w:val="a3"/>
        <w:numPr>
          <w:ilvl w:val="0"/>
          <w:numId w:val="35"/>
        </w:numPr>
      </w:pPr>
      <w:r>
        <w:rPr>
          <w:rFonts w:hint="eastAsia"/>
        </w:rPr>
        <w:t>从左侧“数据处理”算子库中选择“两表列合并”算子，选中并拖动至右侧工作区</w:t>
      </w:r>
    </w:p>
    <w:p w:rsidR="00C00AF2" w:rsidRDefault="00C00AF2" w:rsidP="00C55287">
      <w:pPr>
        <w:pStyle w:val="a3"/>
        <w:numPr>
          <w:ilvl w:val="0"/>
          <w:numId w:val="35"/>
        </w:numPr>
      </w:pPr>
      <w:r>
        <w:rPr>
          <w:rFonts w:hint="eastAsia"/>
        </w:rPr>
        <w:t>连线前一个“</w:t>
      </w:r>
      <w:r>
        <w:rPr>
          <w:rFonts w:hint="eastAsia"/>
        </w:rPr>
        <w:t>SQL</w:t>
      </w:r>
      <w:r>
        <w:rPr>
          <w:rFonts w:hint="eastAsia"/>
        </w:rPr>
        <w:t>”算子和“数据字段分裂”到新拖入的“两表列合并”算子</w:t>
      </w:r>
    </w:p>
    <w:p w:rsidR="00C00AF2" w:rsidRDefault="00C00AF2" w:rsidP="00C55287">
      <w:pPr>
        <w:pStyle w:val="a3"/>
        <w:numPr>
          <w:ilvl w:val="0"/>
          <w:numId w:val="35"/>
        </w:numPr>
      </w:pPr>
      <w:r>
        <w:rPr>
          <w:rFonts w:hint="eastAsia"/>
        </w:rPr>
        <w:t>选中新拖入的“两表列合并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35"/>
        </w:numPr>
      </w:pPr>
      <w:r>
        <w:rPr>
          <w:rFonts w:hint="eastAsia"/>
        </w:rPr>
        <w:t>参数设置：</w:t>
      </w:r>
      <w:r>
        <w:t>弹出的对话框中，左侧为前序算子的输出</w:t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拖动左方的“</w:t>
      </w:r>
      <w:r>
        <w:rPr>
          <w:rFonts w:hint="eastAsia"/>
        </w:rPr>
        <w:t>SQL_1_XXXX</w:t>
      </w:r>
      <w:r>
        <w:rPr>
          <w:rFonts w:hint="eastAsia"/>
        </w:rPr>
        <w:t>”到“输入表名</w:t>
      </w:r>
      <w:r>
        <w:rPr>
          <w:rFonts w:hint="eastAsia"/>
        </w:rPr>
        <w:t>1</w:t>
      </w:r>
      <w:r>
        <w:rPr>
          <w:rFonts w:hint="eastAsia"/>
        </w:rPr>
        <w:t>”参数输入框中</w:t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拖动左方的“数据字段分裂</w:t>
      </w:r>
      <w:r>
        <w:rPr>
          <w:rFonts w:hint="eastAsia"/>
        </w:rPr>
        <w:t>_2_XXXX</w:t>
      </w:r>
      <w:r>
        <w:rPr>
          <w:rFonts w:hint="eastAsia"/>
        </w:rPr>
        <w:t>”到“输入表名</w:t>
      </w:r>
      <w:r>
        <w:rPr>
          <w:rFonts w:hint="eastAsia"/>
        </w:rPr>
        <w:t>2</w:t>
      </w:r>
      <w:r>
        <w:rPr>
          <w:rFonts w:hint="eastAsia"/>
        </w:rPr>
        <w:t>”参数输入框中</w:t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拖动左方表“</w:t>
      </w:r>
      <w:r>
        <w:rPr>
          <w:rFonts w:hint="eastAsia"/>
        </w:rPr>
        <w:t>SQL_1_XXXX</w:t>
      </w:r>
      <w:r>
        <w:rPr>
          <w:rFonts w:hint="eastAsia"/>
        </w:rPr>
        <w:t>”中字段</w:t>
      </w:r>
      <w:r>
        <w:rPr>
          <w:rFonts w:hint="eastAsia"/>
        </w:rPr>
        <w:t>ST_NAME</w:t>
      </w:r>
      <w:r>
        <w:rPr>
          <w:rFonts w:hint="eastAsia"/>
        </w:rPr>
        <w:t>到“左表匹配列”中</w:t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拖动左方表“数据字段分裂</w:t>
      </w:r>
      <w:r>
        <w:rPr>
          <w:rFonts w:hint="eastAsia"/>
        </w:rPr>
        <w:t>_2_XXXX</w:t>
      </w:r>
      <w:r>
        <w:rPr>
          <w:rFonts w:hint="eastAsia"/>
        </w:rPr>
        <w:t>”中字段</w:t>
      </w:r>
      <w:r>
        <w:rPr>
          <w:rFonts w:hint="eastAsia"/>
        </w:rPr>
        <w:t>station</w:t>
      </w:r>
      <w:r>
        <w:rPr>
          <w:rFonts w:hint="eastAsia"/>
        </w:rPr>
        <w:t>到“右表匹配列”中</w:t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点击确定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1C8A4E4D" wp14:editId="00EA93E7">
            <wp:extent cx="5269865" cy="5207000"/>
            <wp:effectExtent l="0" t="0" r="6985" b="12700"/>
            <wp:docPr id="8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0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207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4238B3AC" wp14:editId="1451B484">
            <wp:extent cx="5274310" cy="2810510"/>
            <wp:effectExtent l="0" t="0" r="2540" b="8890"/>
            <wp:docPr id="8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1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55287">
      <w:pPr>
        <w:pStyle w:val="a3"/>
        <w:numPr>
          <w:ilvl w:val="0"/>
          <w:numId w:val="36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lastRenderedPageBreak/>
        <w:t>车站排序：</w:t>
      </w:r>
    </w:p>
    <w:p w:rsidR="00C00AF2" w:rsidRDefault="00C00AF2" w:rsidP="00C55287">
      <w:pPr>
        <w:pStyle w:val="a3"/>
        <w:numPr>
          <w:ilvl w:val="0"/>
          <w:numId w:val="37"/>
        </w:numPr>
      </w:pPr>
      <w:r>
        <w:rPr>
          <w:rFonts w:hint="eastAsia"/>
        </w:rPr>
        <w:t>从左侧“数据处理”算子库中选择“数据表聚合”算子，选中并拖动至右侧工作区</w:t>
      </w:r>
    </w:p>
    <w:p w:rsidR="00C00AF2" w:rsidRDefault="00C00AF2" w:rsidP="00C55287">
      <w:pPr>
        <w:pStyle w:val="a3"/>
        <w:numPr>
          <w:ilvl w:val="0"/>
          <w:numId w:val="37"/>
        </w:numPr>
      </w:pPr>
      <w:r>
        <w:rPr>
          <w:rFonts w:hint="eastAsia"/>
        </w:rPr>
        <w:t>连线前一个“两表列合并”算子到新拖入的“数据表聚合”算子</w:t>
      </w:r>
    </w:p>
    <w:p w:rsidR="00C00AF2" w:rsidRDefault="00C00AF2" w:rsidP="00C55287">
      <w:pPr>
        <w:pStyle w:val="a3"/>
        <w:numPr>
          <w:ilvl w:val="0"/>
          <w:numId w:val="37"/>
        </w:numPr>
      </w:pPr>
      <w:r>
        <w:rPr>
          <w:rFonts w:hint="eastAsia"/>
        </w:rPr>
        <w:t>选中新拖入的“数据表聚合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37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C00AF2" w:rsidRDefault="00C00AF2" w:rsidP="00C55287">
      <w:pPr>
        <w:pStyle w:val="a3"/>
        <w:numPr>
          <w:ilvl w:val="0"/>
          <w:numId w:val="38"/>
        </w:numPr>
        <w:ind w:left="420" w:firstLineChars="0"/>
      </w:pPr>
      <w:r>
        <w:rPr>
          <w:rFonts w:hint="eastAsia"/>
        </w:rPr>
        <w:t>拖动左方的“两表列合并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C00AF2" w:rsidRDefault="00C00AF2" w:rsidP="00C55287">
      <w:pPr>
        <w:pStyle w:val="a3"/>
        <w:numPr>
          <w:ilvl w:val="0"/>
          <w:numId w:val="38"/>
        </w:numPr>
        <w:ind w:left="420" w:firstLineChars="0"/>
      </w:pPr>
      <w:r>
        <w:rPr>
          <w:rFonts w:hint="eastAsia"/>
        </w:rPr>
        <w:t>拖动左方所有字段到“选择列或需要分组的字段”参数输入框中</w:t>
      </w:r>
    </w:p>
    <w:p w:rsidR="00C00AF2" w:rsidRDefault="00C00AF2" w:rsidP="00C55287">
      <w:pPr>
        <w:pStyle w:val="a3"/>
        <w:numPr>
          <w:ilvl w:val="0"/>
          <w:numId w:val="38"/>
        </w:numPr>
        <w:ind w:left="420" w:firstLineChars="0"/>
      </w:pPr>
      <w:r>
        <w:rPr>
          <w:rFonts w:hint="eastAsia"/>
        </w:rPr>
        <w:t>拖动左方字段</w:t>
      </w:r>
      <w:r>
        <w:rPr>
          <w:rFonts w:hint="eastAsia"/>
        </w:rPr>
        <w:t>A_ST_NO</w:t>
      </w:r>
      <w:r>
        <w:rPr>
          <w:rFonts w:hint="eastAsia"/>
        </w:rPr>
        <w:t>到“排序字段”中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1D86E187" wp14:editId="5A86CD03">
            <wp:extent cx="5271770" cy="5200015"/>
            <wp:effectExtent l="0" t="0" r="5080" b="635"/>
            <wp:docPr id="8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200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55287">
      <w:pPr>
        <w:pStyle w:val="a3"/>
        <w:numPr>
          <w:ilvl w:val="0"/>
          <w:numId w:val="38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计算进站和出站的差：</w:t>
      </w:r>
    </w:p>
    <w:p w:rsidR="00C00AF2" w:rsidRDefault="00C00AF2" w:rsidP="00C55287">
      <w:pPr>
        <w:pStyle w:val="a3"/>
        <w:numPr>
          <w:ilvl w:val="0"/>
          <w:numId w:val="39"/>
        </w:numPr>
      </w:pPr>
      <w:r>
        <w:rPr>
          <w:rFonts w:hint="eastAsia"/>
        </w:rPr>
        <w:t>从左侧“数据处理”算子库中选择“数据建模”算子，选中并拖动至右侧工作区</w:t>
      </w:r>
    </w:p>
    <w:p w:rsidR="00C00AF2" w:rsidRDefault="00C00AF2" w:rsidP="00C55287">
      <w:pPr>
        <w:pStyle w:val="a3"/>
        <w:numPr>
          <w:ilvl w:val="0"/>
          <w:numId w:val="39"/>
        </w:numPr>
      </w:pPr>
      <w:r>
        <w:rPr>
          <w:rFonts w:hint="eastAsia"/>
        </w:rPr>
        <w:t>连线前一个“数据表聚合”算子到新拖入的“数据建模”算子</w:t>
      </w:r>
    </w:p>
    <w:p w:rsidR="00C00AF2" w:rsidRDefault="00C00AF2" w:rsidP="00C55287">
      <w:pPr>
        <w:pStyle w:val="a3"/>
        <w:numPr>
          <w:ilvl w:val="0"/>
          <w:numId w:val="39"/>
        </w:numPr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C00AF2" w:rsidRDefault="00C00AF2" w:rsidP="00C55287">
      <w:pPr>
        <w:pStyle w:val="a3"/>
        <w:numPr>
          <w:ilvl w:val="0"/>
          <w:numId w:val="39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C00AF2" w:rsidRDefault="00C00AF2" w:rsidP="00C55287">
      <w:pPr>
        <w:pStyle w:val="a3"/>
        <w:numPr>
          <w:ilvl w:val="0"/>
          <w:numId w:val="40"/>
        </w:numPr>
        <w:ind w:left="420" w:firstLineChars="0"/>
      </w:pPr>
      <w:r>
        <w:rPr>
          <w:rFonts w:hint="eastAsia"/>
        </w:rPr>
        <w:lastRenderedPageBreak/>
        <w:t>拖动左方的“数据表聚合或过滤</w:t>
      </w:r>
      <w:r>
        <w:rPr>
          <w:rFonts w:hint="eastAsia"/>
        </w:rPr>
        <w:t>_5_XXXX</w:t>
      </w:r>
      <w:r>
        <w:rPr>
          <w:rFonts w:hint="eastAsia"/>
        </w:rPr>
        <w:t>”到输入数据表中</w:t>
      </w:r>
    </w:p>
    <w:p w:rsidR="00C00AF2" w:rsidRDefault="00C00AF2" w:rsidP="00C55287">
      <w:pPr>
        <w:pStyle w:val="a3"/>
        <w:numPr>
          <w:ilvl w:val="0"/>
          <w:numId w:val="40"/>
        </w:numPr>
        <w:ind w:left="420" w:firstLineChars="0"/>
      </w:pPr>
      <w:r>
        <w:rPr>
          <w:rFonts w:hint="eastAsia"/>
        </w:rPr>
        <w:t>建模操作添加一条</w:t>
      </w:r>
    </w:p>
    <w:p w:rsidR="00C00AF2" w:rsidRDefault="00C00AF2" w:rsidP="00C55287">
      <w:pPr>
        <w:pStyle w:val="a3"/>
        <w:numPr>
          <w:ilvl w:val="0"/>
          <w:numId w:val="40"/>
        </w:numPr>
        <w:ind w:left="420" w:firstLineChars="0"/>
      </w:pPr>
      <w:r>
        <w:rPr>
          <w:rFonts w:hint="eastAsia"/>
        </w:rPr>
        <w:t>建模类型选择表达式，值为“</w:t>
      </w:r>
      <w:r>
        <w:rPr>
          <w:rFonts w:hint="eastAsia"/>
        </w:rPr>
        <w:t>B_</w:t>
      </w:r>
      <w:r>
        <w:rPr>
          <w:rFonts w:hint="eastAsia"/>
        </w:rPr>
        <w:t>进站</w:t>
      </w:r>
      <w:r>
        <w:rPr>
          <w:rFonts w:hint="eastAsia"/>
        </w:rPr>
        <w:t>-B_</w:t>
      </w:r>
      <w:r>
        <w:rPr>
          <w:rFonts w:hint="eastAsia"/>
        </w:rPr>
        <w:t>出站”，变量名称为“进出站差”</w:t>
      </w:r>
    </w:p>
    <w:p w:rsidR="00C00AF2" w:rsidRDefault="00C00AF2" w:rsidP="00C55287">
      <w:pPr>
        <w:pStyle w:val="a3"/>
        <w:numPr>
          <w:ilvl w:val="0"/>
          <w:numId w:val="40"/>
        </w:numPr>
        <w:ind w:left="420" w:firstLineChars="0"/>
      </w:pPr>
      <w:r>
        <w:rPr>
          <w:rFonts w:hint="eastAsia"/>
        </w:rPr>
        <w:t>建模操作添加一条</w:t>
      </w:r>
    </w:p>
    <w:p w:rsidR="00C00AF2" w:rsidRDefault="00C00AF2" w:rsidP="00C55287">
      <w:pPr>
        <w:pStyle w:val="a3"/>
        <w:numPr>
          <w:ilvl w:val="0"/>
          <w:numId w:val="40"/>
        </w:numPr>
        <w:ind w:left="420" w:firstLineChars="0"/>
      </w:pPr>
      <w:r>
        <w:rPr>
          <w:rFonts w:hint="eastAsia"/>
        </w:rPr>
        <w:t>建模类型选择表达式，值为“</w:t>
      </w:r>
      <w:r>
        <w:rPr>
          <w:rFonts w:hint="eastAsia"/>
        </w:rPr>
        <w:t>0-B_</w:t>
      </w:r>
      <w:r>
        <w:rPr>
          <w:rFonts w:hint="eastAsia"/>
        </w:rPr>
        <w:t>出站”，变量名称为“出站”</w:t>
      </w:r>
    </w:p>
    <w:p w:rsidR="00C00AF2" w:rsidRDefault="00C00AF2" w:rsidP="00C00AF2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0073C52F" wp14:editId="74604E6C">
            <wp:extent cx="5271770" cy="4349750"/>
            <wp:effectExtent l="0" t="0" r="5080" b="12700"/>
            <wp:docPr id="8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349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55287">
      <w:pPr>
        <w:pStyle w:val="a3"/>
        <w:numPr>
          <w:ilvl w:val="0"/>
          <w:numId w:val="34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hint="eastAsia"/>
        </w:rPr>
        <w:t>数据展示：</w:t>
      </w:r>
    </w:p>
    <w:p w:rsidR="00C00AF2" w:rsidRDefault="00C00AF2" w:rsidP="00C00AF2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C00AF2" w:rsidRDefault="00C00AF2" w:rsidP="0022670D">
      <w:pPr>
        <w:pStyle w:val="a3"/>
        <w:numPr>
          <w:ilvl w:val="0"/>
          <w:numId w:val="88"/>
        </w:numPr>
        <w:ind w:firstLineChars="0"/>
      </w:pPr>
      <w:r>
        <w:rPr>
          <w:rFonts w:hint="eastAsia"/>
        </w:rPr>
        <w:t>配置图元布局：（添加布局）</w:t>
      </w:r>
    </w:p>
    <w:p w:rsidR="00C00AF2" w:rsidRDefault="00C00AF2" w:rsidP="0022670D">
      <w:pPr>
        <w:pStyle w:val="a3"/>
        <w:numPr>
          <w:ilvl w:val="0"/>
          <w:numId w:val="89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C00AF2" w:rsidRDefault="00C00AF2" w:rsidP="0022670D">
      <w:pPr>
        <w:pStyle w:val="a3"/>
        <w:numPr>
          <w:ilvl w:val="0"/>
          <w:numId w:val="89"/>
        </w:numPr>
        <w:ind w:firstLineChars="0"/>
      </w:pPr>
      <w:r>
        <w:rPr>
          <w:rFonts w:hint="eastAsia"/>
        </w:rPr>
        <w:t>连线上一个“数据建模”算子到“通用数据展示”算子</w:t>
      </w:r>
    </w:p>
    <w:p w:rsidR="00C00AF2" w:rsidRDefault="00C00AF2" w:rsidP="0022670D">
      <w:pPr>
        <w:pStyle w:val="a3"/>
        <w:numPr>
          <w:ilvl w:val="0"/>
          <w:numId w:val="89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C00AF2" w:rsidRDefault="00C00AF2" w:rsidP="0022670D">
      <w:pPr>
        <w:pStyle w:val="a3"/>
        <w:numPr>
          <w:ilvl w:val="0"/>
          <w:numId w:val="89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C00AF2" w:rsidRDefault="00C00AF2" w:rsidP="00C00AF2">
      <w:r>
        <w:rPr>
          <w:noProof/>
        </w:rPr>
        <w:lastRenderedPageBreak/>
        <w:drawing>
          <wp:inline distT="0" distB="0" distL="114300" distR="114300" wp14:anchorId="2DAD87D6" wp14:editId="7540F2D5">
            <wp:extent cx="5271770" cy="2499360"/>
            <wp:effectExtent l="0" t="0" r="5080" b="15240"/>
            <wp:docPr id="8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99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22670D">
      <w:pPr>
        <w:pStyle w:val="a3"/>
        <w:numPr>
          <w:ilvl w:val="0"/>
          <w:numId w:val="88"/>
        </w:numPr>
        <w:ind w:firstLineChars="0"/>
      </w:pPr>
      <w:r>
        <w:rPr>
          <w:rFonts w:hint="eastAsia"/>
        </w:rPr>
        <w:t>配置图元参数</w:t>
      </w:r>
      <w:r>
        <w:t>：弹出的对话框中，左侧为前序算子的输出</w:t>
      </w:r>
    </w:p>
    <w:p w:rsidR="00C00AF2" w:rsidRDefault="00C00AF2" w:rsidP="0086454F">
      <w:pPr>
        <w:pStyle w:val="a3"/>
        <w:numPr>
          <w:ilvl w:val="0"/>
          <w:numId w:val="90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C00AF2" w:rsidRDefault="00C00AF2" w:rsidP="0086454F">
      <w:pPr>
        <w:pStyle w:val="a3"/>
        <w:numPr>
          <w:ilvl w:val="0"/>
          <w:numId w:val="90"/>
        </w:numPr>
        <w:ind w:firstLineChars="0"/>
      </w:pPr>
      <w:r>
        <w:rPr>
          <w:rFonts w:hint="eastAsia"/>
        </w:rPr>
        <w:t>“图例”下拉菜单选择“坐标系单表二维展示</w:t>
      </w:r>
      <w:r>
        <w:rPr>
          <w:rFonts w:hint="eastAsia"/>
        </w:rPr>
        <w:t>_</w:t>
      </w:r>
      <w:r>
        <w:rPr>
          <w:rFonts w:hint="eastAsia"/>
        </w:rPr>
        <w:t>多组”</w:t>
      </w:r>
    </w:p>
    <w:p w:rsidR="00C00AF2" w:rsidRDefault="00C00AF2" w:rsidP="0086454F">
      <w:pPr>
        <w:pStyle w:val="a3"/>
        <w:numPr>
          <w:ilvl w:val="0"/>
          <w:numId w:val="90"/>
        </w:numPr>
        <w:ind w:firstLineChars="0"/>
      </w:pPr>
      <w:r>
        <w:rPr>
          <w:rFonts w:hint="eastAsia"/>
        </w:rPr>
        <w:t>图元参数区配置：</w:t>
      </w:r>
    </w:p>
    <w:p w:rsidR="00C00AF2" w:rsidRDefault="00C00AF2" w:rsidP="0086454F">
      <w:pPr>
        <w:pStyle w:val="a3"/>
        <w:numPr>
          <w:ilvl w:val="1"/>
          <w:numId w:val="90"/>
        </w:numPr>
        <w:ind w:firstLineChars="0"/>
      </w:pPr>
      <w:r>
        <w:rPr>
          <w:rFonts w:hint="eastAsia"/>
        </w:rPr>
        <w:t>勾选“图元单选列表”中的“普通柱状图”</w:t>
      </w:r>
    </w:p>
    <w:p w:rsidR="00C00AF2" w:rsidRDefault="00C00AF2" w:rsidP="0086454F">
      <w:pPr>
        <w:pStyle w:val="a3"/>
        <w:numPr>
          <w:ilvl w:val="1"/>
          <w:numId w:val="90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5_XXXX</w:t>
      </w:r>
      <w:r>
        <w:rPr>
          <w:rFonts w:hint="eastAsia"/>
        </w:rPr>
        <w:t>”至“表名”输入框</w:t>
      </w:r>
    </w:p>
    <w:p w:rsidR="00C00AF2" w:rsidRDefault="00C00AF2" w:rsidP="0086454F">
      <w:pPr>
        <w:pStyle w:val="a3"/>
        <w:numPr>
          <w:ilvl w:val="1"/>
          <w:numId w:val="90"/>
        </w:numPr>
        <w:ind w:firstLineChars="0"/>
      </w:pPr>
      <w:r>
        <w:rPr>
          <w:rFonts w:hint="eastAsia"/>
        </w:rPr>
        <w:t>拖动列</w:t>
      </w:r>
      <w:r>
        <w:rPr>
          <w:rFonts w:hint="eastAsia"/>
        </w:rPr>
        <w:t>A_ST_NAME</w:t>
      </w:r>
      <w:r>
        <w:rPr>
          <w:rFonts w:hint="eastAsia"/>
        </w:rPr>
        <w:t>作为</w:t>
      </w:r>
      <w:r>
        <w:rPr>
          <w:rFonts w:hint="eastAsia"/>
        </w:rPr>
        <w:t>X</w:t>
      </w:r>
      <w:r>
        <w:rPr>
          <w:rFonts w:hint="eastAsia"/>
        </w:rPr>
        <w:t>轴</w:t>
      </w:r>
    </w:p>
    <w:p w:rsidR="00C00AF2" w:rsidRDefault="00C00AF2" w:rsidP="0086454F">
      <w:pPr>
        <w:pStyle w:val="a3"/>
        <w:numPr>
          <w:ilvl w:val="1"/>
          <w:numId w:val="90"/>
        </w:numPr>
        <w:ind w:firstLineChars="0"/>
      </w:pPr>
      <w:r>
        <w:rPr>
          <w:rFonts w:hint="eastAsia"/>
        </w:rPr>
        <w:t>拖动值</w:t>
      </w:r>
      <w:r>
        <w:rPr>
          <w:rFonts w:hint="eastAsia"/>
        </w:rPr>
        <w:t>B_</w:t>
      </w:r>
      <w:r>
        <w:rPr>
          <w:rFonts w:hint="eastAsia"/>
        </w:rPr>
        <w:t>出站、</w:t>
      </w:r>
      <w:r>
        <w:rPr>
          <w:rFonts w:hint="eastAsia"/>
        </w:rPr>
        <w:t>B_</w:t>
      </w:r>
      <w:r>
        <w:rPr>
          <w:rFonts w:hint="eastAsia"/>
        </w:rPr>
        <w:t>进站、进出站差作为</w:t>
      </w:r>
      <w:r>
        <w:rPr>
          <w:rFonts w:hint="eastAsia"/>
        </w:rPr>
        <w:t>Y</w:t>
      </w:r>
      <w:r>
        <w:rPr>
          <w:rFonts w:hint="eastAsia"/>
        </w:rPr>
        <w:t>轴</w:t>
      </w:r>
    </w:p>
    <w:p w:rsidR="00C00AF2" w:rsidRDefault="00C00AF2" w:rsidP="0086454F">
      <w:pPr>
        <w:pStyle w:val="a3"/>
        <w:numPr>
          <w:ilvl w:val="1"/>
          <w:numId w:val="90"/>
        </w:numPr>
        <w:ind w:firstLineChars="0"/>
      </w:pPr>
      <w:r>
        <w:rPr>
          <w:rFonts w:hint="eastAsia"/>
        </w:rPr>
        <w:t>图表名称：表头</w:t>
      </w:r>
    </w:p>
    <w:p w:rsidR="00C00AF2" w:rsidRDefault="00C00AF2" w:rsidP="00C00AF2">
      <w:pPr>
        <w:ind w:firstLineChars="300" w:firstLine="630"/>
      </w:pPr>
      <w:r>
        <w:rPr>
          <w:noProof/>
        </w:rPr>
        <w:drawing>
          <wp:inline distT="0" distB="0" distL="114300" distR="114300" wp14:anchorId="57B0CA44" wp14:editId="344C7A54">
            <wp:extent cx="5267960" cy="4213860"/>
            <wp:effectExtent l="0" t="0" r="8890" b="15240"/>
            <wp:docPr id="8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213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86454F">
      <w:pPr>
        <w:pStyle w:val="a3"/>
        <w:numPr>
          <w:ilvl w:val="0"/>
          <w:numId w:val="90"/>
        </w:numPr>
        <w:ind w:firstLineChars="0"/>
      </w:pPr>
      <w:r>
        <w:rPr>
          <w:rFonts w:hint="eastAsia"/>
        </w:rPr>
        <w:lastRenderedPageBreak/>
        <w:t>点击确定</w:t>
      </w:r>
    </w:p>
    <w:p w:rsidR="00C00AF2" w:rsidRDefault="00C00AF2" w:rsidP="0086454F">
      <w:pPr>
        <w:pStyle w:val="a3"/>
        <w:numPr>
          <w:ilvl w:val="0"/>
          <w:numId w:val="90"/>
        </w:numPr>
        <w:ind w:firstLineChars="0"/>
      </w:pPr>
      <w:r>
        <w:rPr>
          <w:rFonts w:hint="eastAsia"/>
        </w:rPr>
        <w:t>右键算子，选择单点执行</w:t>
      </w:r>
    </w:p>
    <w:p w:rsidR="00C00AF2" w:rsidRDefault="00C00AF2" w:rsidP="0022670D">
      <w:pPr>
        <w:pStyle w:val="a3"/>
        <w:numPr>
          <w:ilvl w:val="0"/>
          <w:numId w:val="88"/>
        </w:numPr>
        <w:ind w:firstLineChars="0"/>
      </w:pPr>
      <w:r>
        <w:rPr>
          <w:rFonts w:hint="eastAsia"/>
        </w:rPr>
        <w:t>运行结果：</w:t>
      </w:r>
    </w:p>
    <w:p w:rsidR="00C00AF2" w:rsidRDefault="00C00AF2" w:rsidP="00C00AF2">
      <w:pPr>
        <w:pStyle w:val="a3"/>
        <w:ind w:left="720" w:firstLineChars="0" w:firstLine="0"/>
      </w:pPr>
      <w:r>
        <w:rPr>
          <w:noProof/>
        </w:rPr>
        <w:drawing>
          <wp:inline distT="0" distB="0" distL="114300" distR="114300" wp14:anchorId="74FDCA5E" wp14:editId="474980E4">
            <wp:extent cx="5263515" cy="3088640"/>
            <wp:effectExtent l="0" t="0" r="13335" b="16510"/>
            <wp:docPr id="8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088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00AF2" w:rsidRDefault="00C00AF2" w:rsidP="00C00AF2"/>
    <w:p w:rsidR="00C00AF2" w:rsidRDefault="00C00AF2" w:rsidP="00280350">
      <w:pPr>
        <w:pStyle w:val="a3"/>
        <w:numPr>
          <w:ilvl w:val="0"/>
          <w:numId w:val="84"/>
        </w:numPr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发布为独立应用（APP）并运行</w:t>
      </w:r>
      <w:r>
        <w:rPr>
          <w:rFonts w:ascii="Calibri" w:eastAsia="宋体" w:hAnsi="Calibri" w:cs="Calibri"/>
          <w:color w:val="000000"/>
          <w:szCs w:val="21"/>
        </w:rPr>
        <w:t>APP</w:t>
      </w:r>
      <w:r>
        <w:rPr>
          <w:rFonts w:ascii="宋体" w:eastAsia="宋体" w:hAnsi="宋体" w:cs="宋体" w:hint="eastAsia"/>
          <w:color w:val="000000"/>
          <w:szCs w:val="21"/>
        </w:rPr>
        <w:t>：</w:t>
      </w:r>
    </w:p>
    <w:p w:rsidR="00C00AF2" w:rsidRDefault="00C00AF2" w:rsidP="00C00AF2">
      <w:pPr>
        <w:pStyle w:val="a3"/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至此，一个完整的数据分析流程结束，分析流可进行发布，供其它用户使用。发布流程为见3.1.1的分析流发布和运行</w:t>
      </w:r>
    </w:p>
    <w:p w:rsidR="00F27510" w:rsidRPr="00C00AF2" w:rsidRDefault="00F27510" w:rsidP="00430166"/>
    <w:p w:rsidR="00F27510" w:rsidRDefault="00F27510" w:rsidP="00430166"/>
    <w:p w:rsidR="00A6270A" w:rsidRDefault="00A6270A" w:rsidP="00C55287">
      <w:pPr>
        <w:pStyle w:val="3"/>
        <w:numPr>
          <w:ilvl w:val="2"/>
          <w:numId w:val="22"/>
        </w:numPr>
      </w:pPr>
      <w:r>
        <w:rPr>
          <w:rFonts w:hint="eastAsia"/>
        </w:rPr>
        <w:t>热力图展示地铁某月人流</w:t>
      </w:r>
      <w:r w:rsidR="00A305CD">
        <w:rPr>
          <w:rFonts w:hint="eastAsia"/>
        </w:rPr>
        <w:t>总</w:t>
      </w:r>
      <w:r>
        <w:rPr>
          <w:rFonts w:hint="eastAsia"/>
        </w:rPr>
        <w:t>量</w:t>
      </w:r>
    </w:p>
    <w:p w:rsidR="000C4CAC" w:rsidRDefault="000C4CAC" w:rsidP="000C4CAC">
      <w:pPr>
        <w:ind w:firstLineChars="200" w:firstLine="420"/>
      </w:pPr>
      <w:r>
        <w:rPr>
          <w:rFonts w:hint="eastAsia"/>
        </w:rPr>
        <w:t>主要内容：读取</w:t>
      </w:r>
      <w:r>
        <w:rPr>
          <w:rFonts w:hint="eastAsia"/>
        </w:rPr>
        <w:t>csv</w:t>
      </w:r>
      <w:r w:rsidR="00213444">
        <w:rPr>
          <w:rFonts w:hint="eastAsia"/>
        </w:rPr>
        <w:t>格式的地铁</w:t>
      </w:r>
      <w:r>
        <w:rPr>
          <w:rFonts w:hint="eastAsia"/>
        </w:rPr>
        <w:t>进出客流数据表，数据格式见“</w:t>
      </w:r>
      <w:r w:rsidR="005A3720">
        <w:rPr>
          <w:rFonts w:hint="eastAsia"/>
        </w:rPr>
        <w:t>2.3</w:t>
      </w:r>
      <w:r w:rsidR="005A3720">
        <w:rPr>
          <w:rFonts w:hint="eastAsia"/>
        </w:rPr>
        <w:t>地铁刷卡数据</w:t>
      </w:r>
      <w:r>
        <w:rPr>
          <w:rFonts w:hint="eastAsia"/>
        </w:rPr>
        <w:t>”</w:t>
      </w:r>
      <w:r w:rsidR="00645C7C">
        <w:t xml:space="preserve"> </w:t>
      </w:r>
    </w:p>
    <w:p w:rsidR="000C4CAC" w:rsidRDefault="000C4CAC" w:rsidP="00C55287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目的：熟悉</w:t>
      </w:r>
      <w:r>
        <w:rPr>
          <w:rFonts w:hint="eastAsia"/>
        </w:rPr>
        <w:t>excel</w:t>
      </w:r>
      <w:r>
        <w:rPr>
          <w:rFonts w:hint="eastAsia"/>
        </w:rPr>
        <w:t>数据读入、数据建模、数据统计、两表关联，字段分裂、数据展示</w:t>
      </w:r>
    </w:p>
    <w:p w:rsidR="000C4CAC" w:rsidRDefault="000C4CAC" w:rsidP="00C55287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剧本内容：统计上海一个月地铁线路各站点的人流总量，以热力图展示</w:t>
      </w:r>
    </w:p>
    <w:p w:rsidR="000C4CAC" w:rsidRDefault="000C4CAC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82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0C4CAC" w:rsidTr="00B33B89">
        <w:tc>
          <w:tcPr>
            <w:tcW w:w="992" w:type="dxa"/>
            <w:shd w:val="clear" w:color="auto" w:fill="FFFF00"/>
          </w:tcPr>
          <w:p w:rsidR="000C4CAC" w:rsidRDefault="000C4CAC" w:rsidP="00B33B89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0C4CAC" w:rsidRDefault="000C4CAC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0C4CAC" w:rsidRDefault="000C4CAC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0C4CAC" w:rsidRDefault="000C4CAC" w:rsidP="00B33B89">
            <w:r>
              <w:rPr>
                <w:rFonts w:hint="eastAsia"/>
              </w:rPr>
              <w:t>涉及的算子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数据导入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</w:t>
            </w:r>
            <w:r>
              <w:t>InAndOutStationDate.csv</w:t>
            </w:r>
            <w:r>
              <w:rPr>
                <w:rFonts w:hint="eastAsia"/>
              </w:rPr>
              <w:t>”</w:t>
            </w:r>
          </w:p>
        </w:tc>
        <w:tc>
          <w:tcPr>
            <w:tcW w:w="1632" w:type="dxa"/>
          </w:tcPr>
          <w:p w:rsidR="000C4CAC" w:rsidRDefault="000C4CAC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2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修改变量类型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字段类型修改为</w:t>
            </w:r>
            <w:r>
              <w:rPr>
                <w:rFonts w:hint="eastAsia"/>
              </w:rPr>
              <w:t>int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数据建模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3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统计刷卡次数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选取时间段、进出站标记、刷卡次数字段，并对刷卡次数进行求和统计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数据表聚合或过滤算子</w:t>
            </w:r>
          </w:p>
          <w:p w:rsidR="000C4CAC" w:rsidRDefault="000C4CAC" w:rsidP="00B33B89">
            <w:r>
              <w:rPr>
                <w:rFonts w:hint="eastAsia"/>
              </w:rPr>
              <w:t>或分组统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选择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4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读入车站信</w:t>
            </w:r>
            <w:r>
              <w:rPr>
                <w:rFonts w:hint="eastAsia"/>
              </w:rPr>
              <w:lastRenderedPageBreak/>
              <w:t>息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lastRenderedPageBreak/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车站</w:t>
            </w:r>
            <w:r>
              <w:rPr>
                <w:rFonts w:hint="eastAsia"/>
              </w:rPr>
              <w:t>.csv</w:t>
            </w:r>
          </w:p>
        </w:tc>
        <w:tc>
          <w:tcPr>
            <w:tcW w:w="1632" w:type="dxa"/>
          </w:tcPr>
          <w:p w:rsidR="000C4CAC" w:rsidRDefault="000C4CAC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5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将地铁线路和地铁站名合并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中读入的车站列表中线路名和车站名合并，例如一号线莘庄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数据建模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6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数据关联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得到的两个表按照站名进行关联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两表列合并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7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修改变量类型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将经度、纬度变量类型修改为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数据建模</w:t>
            </w:r>
          </w:p>
        </w:tc>
      </w:tr>
      <w:tr w:rsidR="000C4CAC" w:rsidTr="00B33B89">
        <w:tc>
          <w:tcPr>
            <w:tcW w:w="992" w:type="dxa"/>
          </w:tcPr>
          <w:p w:rsidR="000C4CAC" w:rsidRDefault="000C4CAC" w:rsidP="00B33B89">
            <w:r>
              <w:t>8</w:t>
            </w:r>
          </w:p>
        </w:tc>
        <w:tc>
          <w:tcPr>
            <w:tcW w:w="1276" w:type="dxa"/>
          </w:tcPr>
          <w:p w:rsidR="000C4CAC" w:rsidRDefault="000C4CAC" w:rsidP="00B33B89">
            <w:r>
              <w:rPr>
                <w:rFonts w:hint="eastAsia"/>
              </w:rPr>
              <w:t>热力图展示</w:t>
            </w:r>
          </w:p>
        </w:tc>
        <w:tc>
          <w:tcPr>
            <w:tcW w:w="4372" w:type="dxa"/>
          </w:tcPr>
          <w:p w:rsidR="000C4CAC" w:rsidRDefault="000C4CAC" w:rsidP="00B33B89">
            <w:r>
              <w:rPr>
                <w:rFonts w:hint="eastAsia"/>
              </w:rPr>
              <w:t>用热力图形式展示各地铁站的流量</w:t>
            </w:r>
          </w:p>
        </w:tc>
        <w:tc>
          <w:tcPr>
            <w:tcW w:w="1632" w:type="dxa"/>
          </w:tcPr>
          <w:p w:rsidR="000C4CAC" w:rsidRDefault="000C4CAC" w:rsidP="00B33B89">
            <w:r>
              <w:rPr>
                <w:rFonts w:hint="eastAsia"/>
              </w:rPr>
              <w:t>通用数据展示</w:t>
            </w:r>
          </w:p>
        </w:tc>
      </w:tr>
    </w:tbl>
    <w:p w:rsidR="000C4CAC" w:rsidRDefault="000C4CAC" w:rsidP="000C4CAC">
      <w:pPr>
        <w:pStyle w:val="a3"/>
        <w:ind w:left="845" w:firstLineChars="0" w:firstLine="0"/>
      </w:pPr>
    </w:p>
    <w:p w:rsidR="000C4CAC" w:rsidRDefault="000C4CAC" w:rsidP="000C4CAC">
      <w:r>
        <w:rPr>
          <w:rFonts w:hint="eastAsia"/>
        </w:rPr>
        <w:t>操作步骤：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登录系统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上传实验用数据文件：上传</w:t>
      </w:r>
      <w:r>
        <w:rPr>
          <w:rFonts w:hint="eastAsia"/>
        </w:rPr>
        <w:t xml:space="preserve"> </w:t>
      </w:r>
      <w:r>
        <w:rPr>
          <w:rFonts w:hint="eastAsia"/>
        </w:rPr>
        <w:t>地铁进出站人数</w:t>
      </w:r>
      <w:r>
        <w:rPr>
          <w:rFonts w:hint="eastAsia"/>
        </w:rPr>
        <w:t>_</w:t>
      </w:r>
      <w:r>
        <w:rPr>
          <w:rFonts w:hint="eastAsia"/>
        </w:rPr>
        <w:t>时间</w:t>
      </w:r>
      <w:r>
        <w:rPr>
          <w:rFonts w:hint="eastAsia"/>
        </w:rPr>
        <w:t>_</w:t>
      </w:r>
      <w:r>
        <w:rPr>
          <w:rFonts w:hint="eastAsia"/>
        </w:rPr>
        <w:t>工作日</w:t>
      </w:r>
      <w:r>
        <w:rPr>
          <w:rFonts w:hint="eastAsia"/>
        </w:rPr>
        <w:t xml:space="preserve">.csv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 xml:space="preserve">.csv </w:t>
      </w:r>
      <w:r>
        <w:rPr>
          <w:rFonts w:hint="eastAsia"/>
        </w:rPr>
        <w:t>到</w:t>
      </w:r>
      <w:r>
        <w:rPr>
          <w:rFonts w:hint="eastAsia"/>
        </w:rPr>
        <w:t>hdfs</w:t>
      </w:r>
      <w:r>
        <w:rPr>
          <w:rFonts w:hint="eastAsia"/>
        </w:rPr>
        <w:t>中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  <w:rPr>
          <w:bCs/>
        </w:rPr>
      </w:pPr>
      <w:r>
        <w:rPr>
          <w:rFonts w:hint="eastAsia"/>
        </w:rPr>
        <w:t>新建分析流：地铁各站点人流总量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读入</w:t>
      </w:r>
      <w:r>
        <w:t>InAndOutStationDate</w:t>
      </w:r>
      <w:r>
        <w:rPr>
          <w:rFonts w:hint="eastAsia"/>
        </w:rPr>
        <w:t xml:space="preserve"> </w:t>
      </w:r>
      <w:r>
        <w:rPr>
          <w:rFonts w:hint="eastAsia"/>
        </w:rPr>
        <w:t>文件：</w:t>
      </w:r>
    </w:p>
    <w:p w:rsidR="000C4CAC" w:rsidRDefault="000C4CAC" w:rsidP="007545FF">
      <w:pPr>
        <w:pStyle w:val="a3"/>
        <w:numPr>
          <w:ilvl w:val="0"/>
          <w:numId w:val="92"/>
        </w:numPr>
        <w:ind w:firstLineChars="0"/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，选中该算子点击右键，选中参数设置，弹出参数设置对话框，进行算子的参数配置</w:t>
      </w:r>
    </w:p>
    <w:p w:rsidR="000C4CAC" w:rsidRDefault="000C4CAC" w:rsidP="007545FF">
      <w:pPr>
        <w:pStyle w:val="a3"/>
        <w:numPr>
          <w:ilvl w:val="0"/>
          <w:numId w:val="92"/>
        </w:numPr>
        <w:ind w:firstLineChars="0"/>
      </w:pPr>
      <w:r>
        <w:t>参数设置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</w:t>
      </w:r>
      <w:r>
        <w:t>InAndOutStationDate.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</w:t>
      </w:r>
      <w:r>
        <w:t>Station</w:t>
      </w:r>
      <w:r>
        <w:rPr>
          <w:rFonts w:hint="eastAsia"/>
        </w:rPr>
        <w:t>”关键字进行搜索，即出现我们要选择的文件，双击该文件即可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点击确定</w:t>
      </w:r>
    </w:p>
    <w:p w:rsidR="000C4CAC" w:rsidRDefault="000C4CAC" w:rsidP="000C4CAC">
      <w:r>
        <w:rPr>
          <w:noProof/>
        </w:rPr>
        <w:lastRenderedPageBreak/>
        <w:drawing>
          <wp:inline distT="0" distB="0" distL="114300" distR="114300" wp14:anchorId="5B50487C" wp14:editId="31F9B1C9">
            <wp:extent cx="5270500" cy="4814570"/>
            <wp:effectExtent l="0" t="0" r="6350" b="5080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814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0C4CAC"/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参数设置正确后，选中算子并点击右键，选择“单点执行”进行配置核查。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修改变量类型：</w:t>
      </w:r>
    </w:p>
    <w:p w:rsidR="000C4CAC" w:rsidRDefault="000C4CAC" w:rsidP="007545FF">
      <w:pPr>
        <w:pStyle w:val="a3"/>
        <w:numPr>
          <w:ilvl w:val="0"/>
          <w:numId w:val="93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0C4CAC" w:rsidRDefault="000C4CAC" w:rsidP="007545FF">
      <w:pPr>
        <w:pStyle w:val="a3"/>
        <w:numPr>
          <w:ilvl w:val="0"/>
          <w:numId w:val="93"/>
        </w:numPr>
        <w:ind w:firstLineChars="0"/>
      </w:pPr>
      <w:r>
        <w:rPr>
          <w:rFonts w:hint="eastAsia"/>
        </w:rPr>
        <w:t>连线“</w:t>
      </w:r>
      <w:r>
        <w:rPr>
          <w:rFonts w:hint="eastAsia"/>
        </w:rPr>
        <w:t>Excel</w:t>
      </w:r>
      <w:r>
        <w:rPr>
          <w:rFonts w:hint="eastAsia"/>
        </w:rPr>
        <w:t>数据源”到“数据建模”</w:t>
      </w:r>
    </w:p>
    <w:p w:rsidR="000C4CAC" w:rsidRDefault="000C4CAC" w:rsidP="007545FF">
      <w:pPr>
        <w:pStyle w:val="a3"/>
        <w:numPr>
          <w:ilvl w:val="0"/>
          <w:numId w:val="93"/>
        </w:numPr>
        <w:ind w:firstLineChars="0"/>
      </w:pPr>
      <w:r>
        <w:rPr>
          <w:rFonts w:hint="eastAsia"/>
        </w:rPr>
        <w:t>选中“数据建模”算子点击右键，选中参数设置，弹出参数设置对话框，进行算子的参数配置</w:t>
      </w:r>
    </w:p>
    <w:p w:rsidR="000C4CAC" w:rsidRDefault="000C4CAC" w:rsidP="007545FF">
      <w:pPr>
        <w:pStyle w:val="a3"/>
        <w:numPr>
          <w:ilvl w:val="0"/>
          <w:numId w:val="93"/>
        </w:numPr>
        <w:ind w:firstLineChars="0"/>
      </w:pPr>
      <w:r>
        <w:t>参数设置：弹出的对话框中，左侧为前序算子的输出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拖动左方的“</w:t>
      </w:r>
      <w:r>
        <w:rPr>
          <w:rFonts w:hint="eastAsia"/>
        </w:rPr>
        <w:t>Excel</w:t>
      </w:r>
      <w:r>
        <w:rPr>
          <w:rFonts w:hint="eastAsia"/>
        </w:rPr>
        <w:t>数据源</w:t>
      </w:r>
      <w:r>
        <w:rPr>
          <w:rFonts w:hint="eastAsia"/>
        </w:rPr>
        <w:t>_1_XXXX</w:t>
      </w:r>
      <w:r>
        <w:rPr>
          <w:rFonts w:hint="eastAsia"/>
        </w:rPr>
        <w:t>”（算子重命名后为“地铁进出站日期</w:t>
      </w:r>
      <w:r>
        <w:rPr>
          <w:rFonts w:hint="eastAsia"/>
        </w:rPr>
        <w:t>_XXX</w:t>
      </w:r>
      <w:r>
        <w:rPr>
          <w:rFonts w:hint="eastAsia"/>
        </w:rPr>
        <w:t>”）到“输入表名”参数输入框中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添加一条建模操作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建模类型选择修改类型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拖动</w:t>
      </w:r>
      <w:r>
        <w:rPr>
          <w:rFonts w:hint="eastAsia"/>
        </w:rPr>
        <w:t>num</w:t>
      </w:r>
      <w:r>
        <w:rPr>
          <w:rFonts w:hint="eastAsia"/>
        </w:rPr>
        <w:t>列到“字段名称”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类型选择</w:t>
      </w:r>
      <w:r>
        <w:rPr>
          <w:rFonts w:hint="eastAsia"/>
        </w:rPr>
        <w:t>long</w:t>
      </w:r>
    </w:p>
    <w:p w:rsidR="000C4CAC" w:rsidRDefault="000C4CAC" w:rsidP="007545FF">
      <w:pPr>
        <w:pStyle w:val="a3"/>
        <w:numPr>
          <w:ilvl w:val="1"/>
          <w:numId w:val="93"/>
        </w:numPr>
        <w:ind w:firstLineChars="0"/>
      </w:pPr>
      <w:r>
        <w:rPr>
          <w:rFonts w:hint="eastAsia"/>
        </w:rPr>
        <w:t>点击确定</w:t>
      </w:r>
    </w:p>
    <w:p w:rsidR="000C4CAC" w:rsidRDefault="002754BE" w:rsidP="000C4CAC">
      <w:r>
        <w:rPr>
          <w:noProof/>
        </w:rPr>
        <w:lastRenderedPageBreak/>
        <w:pict>
          <v:shape id="_x0000_s1128" type="#_x0000_t32" style="position:absolute;left:0;text-align:left;margin-left:277.5pt;margin-top:125.3pt;width:36.5pt;height:10.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" strokecolor="red" strokeweight="3pt">
            <v:stroke endarrow="block"/>
          </v:shape>
        </w:pict>
      </w:r>
      <w:r>
        <w:rPr>
          <w:noProof/>
        </w:rPr>
        <w:pict>
          <v:shape id="_x0000_s1127" type="#_x0000_t32" style="position:absolute;left:0;text-align:left;margin-left:4in;margin-top:70.3pt;width:35.5pt;height:1.5pt;flip:y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" strokecolor="red" strokeweight="3pt">
            <v:stroke endarrow="block"/>
          </v:shape>
        </w:pict>
      </w:r>
      <w:r w:rsidR="000C4CAC">
        <w:rPr>
          <w:noProof/>
        </w:rPr>
        <w:drawing>
          <wp:inline distT="0" distB="0" distL="114300" distR="114300" wp14:anchorId="24F00C84" wp14:editId="281CF5A0">
            <wp:extent cx="5273040" cy="5237480"/>
            <wp:effectExtent l="0" t="0" r="3810" b="1270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237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0C4CAC"/>
    <w:p w:rsidR="000C4CAC" w:rsidRDefault="000C4CAC" w:rsidP="007545FF">
      <w:pPr>
        <w:numPr>
          <w:ilvl w:val="1"/>
          <w:numId w:val="93"/>
        </w:numPr>
        <w:rPr>
          <w:b/>
        </w:rPr>
      </w:pPr>
      <w:r>
        <w:rPr>
          <w:rFonts w:hint="eastAsia"/>
        </w:rPr>
        <w:t>参数设置正确后，“单点执行”该算子。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统计刷卡次数：</w:t>
      </w:r>
    </w:p>
    <w:p w:rsidR="000C4CAC" w:rsidRDefault="000C4CAC" w:rsidP="007545FF">
      <w:pPr>
        <w:pStyle w:val="a3"/>
        <w:numPr>
          <w:ilvl w:val="0"/>
          <w:numId w:val="94"/>
        </w:numPr>
        <w:ind w:firstLineChars="0"/>
      </w:pPr>
      <w:r>
        <w:rPr>
          <w:rFonts w:hint="eastAsia"/>
        </w:rPr>
        <w:t>从左侧“数据处理”算子库中选择“数据表聚合或过滤”算子，选中并拖动至右侧工作区</w:t>
      </w:r>
    </w:p>
    <w:p w:rsidR="000C4CAC" w:rsidRDefault="000C4CAC" w:rsidP="007545FF">
      <w:pPr>
        <w:pStyle w:val="a3"/>
        <w:numPr>
          <w:ilvl w:val="0"/>
          <w:numId w:val="94"/>
        </w:numPr>
        <w:ind w:firstLineChars="0"/>
      </w:pPr>
      <w:r>
        <w:rPr>
          <w:rFonts w:hint="eastAsia"/>
        </w:rPr>
        <w:t>连线前一个“数据建模”算子到新拖入的“数据表聚合或过滤”算子</w:t>
      </w:r>
    </w:p>
    <w:p w:rsidR="000C4CAC" w:rsidRDefault="000C4CAC" w:rsidP="007545FF">
      <w:pPr>
        <w:pStyle w:val="a3"/>
        <w:numPr>
          <w:ilvl w:val="0"/>
          <w:numId w:val="94"/>
        </w:numPr>
        <w:ind w:firstLineChars="0"/>
      </w:pPr>
      <w:r>
        <w:rPr>
          <w:rFonts w:hint="eastAsia"/>
        </w:rPr>
        <w:t>选中新拖入的“数据表聚合或过滤”算子点击右键，选中参数设置，弹出参数设置对话框，进行算子的参数配置</w:t>
      </w:r>
    </w:p>
    <w:p w:rsidR="000C4CAC" w:rsidRDefault="000C4CAC" w:rsidP="007545FF">
      <w:pPr>
        <w:pStyle w:val="a3"/>
        <w:numPr>
          <w:ilvl w:val="0"/>
          <w:numId w:val="94"/>
        </w:numPr>
        <w:ind w:firstLineChars="0"/>
      </w:pPr>
      <w:r>
        <w:t>参数设置：弹出的对话框中，左侧为前序算子的输出</w:t>
      </w:r>
    </w:p>
    <w:p w:rsidR="000C4CAC" w:rsidRDefault="000C4CAC" w:rsidP="007545FF">
      <w:pPr>
        <w:pStyle w:val="a3"/>
        <w:numPr>
          <w:ilvl w:val="1"/>
          <w:numId w:val="94"/>
        </w:numPr>
        <w:ind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0C4CAC" w:rsidRDefault="000C4CAC" w:rsidP="007545FF">
      <w:pPr>
        <w:pStyle w:val="a3"/>
        <w:numPr>
          <w:ilvl w:val="1"/>
          <w:numId w:val="94"/>
        </w:numPr>
        <w:ind w:firstLineChars="0"/>
      </w:pPr>
      <w:r>
        <w:rPr>
          <w:rFonts w:hint="eastAsia"/>
        </w:rPr>
        <w:t>拖动左方字段</w:t>
      </w:r>
      <w:r>
        <w:rPr>
          <w:rFonts w:hint="eastAsia"/>
        </w:rPr>
        <w:t>station</w:t>
      </w:r>
      <w:r>
        <w:rPr>
          <w:rFonts w:hint="eastAsia"/>
        </w:rPr>
        <w:t>到“选择列或需要分组的字段”中</w:t>
      </w:r>
    </w:p>
    <w:p w:rsidR="000C4CAC" w:rsidRDefault="000C4CAC" w:rsidP="007545FF">
      <w:pPr>
        <w:pStyle w:val="a3"/>
        <w:numPr>
          <w:ilvl w:val="1"/>
          <w:numId w:val="94"/>
        </w:numPr>
        <w:ind w:firstLineChars="0"/>
      </w:pPr>
      <w:r>
        <w:rPr>
          <w:rFonts w:hint="eastAsia"/>
        </w:rPr>
        <w:t>拖动左方字段</w:t>
      </w:r>
      <w:r>
        <w:rPr>
          <w:rFonts w:hint="eastAsia"/>
        </w:rPr>
        <w:t>num</w:t>
      </w:r>
      <w:r>
        <w:rPr>
          <w:rFonts w:hint="eastAsia"/>
        </w:rPr>
        <w:t>到“需要计算的字段”中</w:t>
      </w:r>
    </w:p>
    <w:p w:rsidR="000C4CAC" w:rsidRDefault="000C4CAC" w:rsidP="007545FF">
      <w:pPr>
        <w:pStyle w:val="a3"/>
        <w:numPr>
          <w:ilvl w:val="1"/>
          <w:numId w:val="94"/>
        </w:numPr>
        <w:ind w:firstLineChars="0"/>
      </w:pPr>
      <w:r>
        <w:rPr>
          <w:rFonts w:hint="eastAsia"/>
        </w:rPr>
        <w:t>聚合函数填写为求和：</w:t>
      </w:r>
      <w:r>
        <w:rPr>
          <w:rFonts w:hint="eastAsia"/>
        </w:rPr>
        <w:t>sum</w:t>
      </w:r>
    </w:p>
    <w:p w:rsidR="000C4CAC" w:rsidRDefault="000C4CAC" w:rsidP="007545FF">
      <w:pPr>
        <w:pStyle w:val="a3"/>
        <w:numPr>
          <w:ilvl w:val="1"/>
          <w:numId w:val="94"/>
        </w:numPr>
        <w:ind w:firstLineChars="0"/>
      </w:pPr>
      <w:r>
        <w:rPr>
          <w:rFonts w:hint="eastAsia"/>
        </w:rPr>
        <w:t>点击确定</w:t>
      </w:r>
    </w:p>
    <w:p w:rsidR="000C4CAC" w:rsidRDefault="000C4CAC" w:rsidP="000C4CAC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114300" distR="114300" wp14:anchorId="7A07D483" wp14:editId="19709A2E">
            <wp:extent cx="5271770" cy="5226685"/>
            <wp:effectExtent l="0" t="0" r="5080" b="12065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226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7545FF">
      <w:pPr>
        <w:numPr>
          <w:ilvl w:val="1"/>
          <w:numId w:val="94"/>
        </w:numPr>
      </w:pPr>
      <w:r>
        <w:rPr>
          <w:rFonts w:hint="eastAsia"/>
        </w:rPr>
        <w:t>参数设置正确后，“单点执行”该算子。</w:t>
      </w:r>
    </w:p>
    <w:p w:rsidR="000C4CAC" w:rsidRDefault="000C4CAC" w:rsidP="000C4CAC"/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读入车站信息：</w:t>
      </w:r>
    </w:p>
    <w:p w:rsidR="000C4CAC" w:rsidRDefault="000C4CAC" w:rsidP="007545FF">
      <w:pPr>
        <w:pStyle w:val="a3"/>
        <w:numPr>
          <w:ilvl w:val="0"/>
          <w:numId w:val="95"/>
        </w:numPr>
        <w:ind w:firstLineChars="0"/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</w:t>
      </w:r>
    </w:p>
    <w:p w:rsidR="000C4CAC" w:rsidRDefault="000C4CAC" w:rsidP="007545FF">
      <w:pPr>
        <w:pStyle w:val="a3"/>
        <w:numPr>
          <w:ilvl w:val="0"/>
          <w:numId w:val="95"/>
        </w:numPr>
      </w:pPr>
      <w:r>
        <w:rPr>
          <w:rFonts w:hint="eastAsia"/>
        </w:rPr>
        <w:t>该算子没有前置连线</w:t>
      </w:r>
    </w:p>
    <w:p w:rsidR="000C4CAC" w:rsidRDefault="000C4CAC" w:rsidP="007545FF">
      <w:pPr>
        <w:pStyle w:val="a3"/>
        <w:numPr>
          <w:ilvl w:val="0"/>
          <w:numId w:val="95"/>
        </w:numPr>
      </w:pPr>
      <w:r>
        <w:rPr>
          <w:rFonts w:hint="eastAsia"/>
        </w:rPr>
        <w:t>选中新拖入的“</w:t>
      </w:r>
      <w:r>
        <w:rPr>
          <w:rFonts w:hint="eastAsia"/>
        </w:rPr>
        <w:t>Excel</w:t>
      </w:r>
      <w:r>
        <w:rPr>
          <w:rFonts w:hint="eastAsia"/>
        </w:rPr>
        <w:t>数据源”算子点击右键，选中参数设置，弹出参数设置对话框，进行算子的参数配置</w:t>
      </w:r>
    </w:p>
    <w:p w:rsidR="000C4CAC" w:rsidRDefault="000C4CAC" w:rsidP="007545FF">
      <w:pPr>
        <w:pStyle w:val="a3"/>
        <w:numPr>
          <w:ilvl w:val="0"/>
          <w:numId w:val="92"/>
        </w:numPr>
        <w:ind w:firstLineChars="0"/>
      </w:pPr>
      <w:r>
        <w:rPr>
          <w:rFonts w:hint="eastAsia"/>
        </w:rPr>
        <w:t>参数设置：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>.</w:t>
      </w:r>
      <w:r>
        <w:t>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车站”关键字进行搜索，即出现我们要选择的文件，双击该文件即可</w:t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点击确定</w:t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0FD7A277" wp14:editId="5E807B35">
            <wp:extent cx="5269865" cy="4699635"/>
            <wp:effectExtent l="0" t="0" r="6985" b="5715"/>
            <wp:docPr id="5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699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7545FF">
      <w:pPr>
        <w:pStyle w:val="a3"/>
        <w:numPr>
          <w:ilvl w:val="1"/>
          <w:numId w:val="92"/>
        </w:numPr>
        <w:ind w:firstLineChars="0"/>
      </w:pPr>
      <w:r>
        <w:rPr>
          <w:rFonts w:hint="eastAsia"/>
        </w:rPr>
        <w:t>选中算子并“单点执行”进行配置核查。</w:t>
      </w:r>
    </w:p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将地铁线路和地铁站名合并：</w:t>
      </w:r>
    </w:p>
    <w:p w:rsidR="000C4CAC" w:rsidRDefault="000C4CAC" w:rsidP="007545FF">
      <w:pPr>
        <w:pStyle w:val="a3"/>
        <w:numPr>
          <w:ilvl w:val="0"/>
          <w:numId w:val="96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0C4CAC" w:rsidRDefault="000C4CAC" w:rsidP="007545FF">
      <w:pPr>
        <w:pStyle w:val="a3"/>
        <w:numPr>
          <w:ilvl w:val="0"/>
          <w:numId w:val="96"/>
        </w:numPr>
      </w:pPr>
      <w:r>
        <w:rPr>
          <w:rFonts w:hint="eastAsia"/>
        </w:rPr>
        <w:t>连线前一个“</w:t>
      </w:r>
      <w:r>
        <w:rPr>
          <w:rFonts w:hint="eastAsia"/>
        </w:rPr>
        <w:t>Excel</w:t>
      </w:r>
      <w:r>
        <w:rPr>
          <w:rFonts w:hint="eastAsia"/>
        </w:rPr>
        <w:t>数据源”算子到新拖入的“数据建模”算子</w:t>
      </w:r>
    </w:p>
    <w:p w:rsidR="000C4CAC" w:rsidRDefault="000C4CAC" w:rsidP="007545FF">
      <w:pPr>
        <w:pStyle w:val="a3"/>
        <w:numPr>
          <w:ilvl w:val="0"/>
          <w:numId w:val="96"/>
        </w:numPr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0C4CAC" w:rsidRDefault="000C4CAC" w:rsidP="007545FF">
      <w:pPr>
        <w:pStyle w:val="a3"/>
        <w:numPr>
          <w:ilvl w:val="0"/>
          <w:numId w:val="96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拖动左方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>_XXX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rPr>
          <w:rFonts w:hint="eastAsia"/>
        </w:rPr>
        <w:t>“输入数据表”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建模操作添加一条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建模类型选择表达式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表达式：</w:t>
      </w:r>
      <w:r>
        <w:rPr>
          <w:rFonts w:hint="eastAsia"/>
        </w:rPr>
        <w:t>concat(LINE_NO,'</w:t>
      </w:r>
      <w:r>
        <w:rPr>
          <w:rFonts w:hint="eastAsia"/>
        </w:rPr>
        <w:t>号线</w:t>
      </w:r>
      <w:r>
        <w:rPr>
          <w:rFonts w:hint="eastAsia"/>
        </w:rPr>
        <w:t>',ST_NAME)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变量名称：</w:t>
      </w:r>
      <w:r>
        <w:rPr>
          <w:rFonts w:hint="eastAsia"/>
        </w:rPr>
        <w:t>station</w:t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点击确定</w:t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02038124" wp14:editId="5B7DF03C">
            <wp:extent cx="5273675" cy="4742180"/>
            <wp:effectExtent l="0" t="0" r="3175" b="127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42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C10C6B">
      <w:pPr>
        <w:pStyle w:val="a3"/>
        <w:numPr>
          <w:ilvl w:val="0"/>
          <w:numId w:val="97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0C4CAC" w:rsidRDefault="000C4CAC" w:rsidP="000C4CAC"/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数据关联：</w:t>
      </w:r>
    </w:p>
    <w:p w:rsidR="000C4CAC" w:rsidRDefault="000C4CAC" w:rsidP="002A04B8">
      <w:pPr>
        <w:pStyle w:val="a3"/>
        <w:numPr>
          <w:ilvl w:val="0"/>
          <w:numId w:val="98"/>
        </w:numPr>
        <w:ind w:firstLineChars="0"/>
      </w:pPr>
      <w:r>
        <w:rPr>
          <w:rFonts w:hint="eastAsia"/>
        </w:rPr>
        <w:t>从左侧“数据处理”算子库中选择“两表列合并”算子，选中并拖动至右侧工作区</w:t>
      </w:r>
    </w:p>
    <w:p w:rsidR="000C4CAC" w:rsidRDefault="000C4CAC" w:rsidP="002A04B8">
      <w:pPr>
        <w:pStyle w:val="a3"/>
        <w:numPr>
          <w:ilvl w:val="0"/>
          <w:numId w:val="98"/>
        </w:numPr>
      </w:pPr>
      <w:r>
        <w:rPr>
          <w:rFonts w:hint="eastAsia"/>
        </w:rPr>
        <w:t>连线前一个“数据建模”和“数据表聚合或过滤”算子到新拖入的“两表列合并”算子</w:t>
      </w:r>
    </w:p>
    <w:p w:rsidR="000C4CAC" w:rsidRDefault="000C4CAC" w:rsidP="002A04B8">
      <w:pPr>
        <w:pStyle w:val="a3"/>
        <w:numPr>
          <w:ilvl w:val="0"/>
          <w:numId w:val="98"/>
        </w:numPr>
      </w:pPr>
      <w:r>
        <w:rPr>
          <w:rFonts w:hint="eastAsia"/>
        </w:rPr>
        <w:t>选中新拖入的“两表列合并”算子点击右键，选中参数设置，弹出参数设置对话框，进行算子的参数配置</w:t>
      </w:r>
    </w:p>
    <w:p w:rsidR="000C4CAC" w:rsidRDefault="000C4CAC" w:rsidP="002A04B8">
      <w:pPr>
        <w:pStyle w:val="a3"/>
        <w:numPr>
          <w:ilvl w:val="0"/>
          <w:numId w:val="98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3_XXXX</w:t>
      </w:r>
      <w:r>
        <w:rPr>
          <w:rFonts w:hint="eastAsia"/>
        </w:rPr>
        <w:t>”到“输入表名</w:t>
      </w:r>
      <w:r>
        <w:rPr>
          <w:rFonts w:hint="eastAsia"/>
        </w:rPr>
        <w:t>1</w:t>
      </w:r>
      <w:r>
        <w:rPr>
          <w:rFonts w:hint="eastAsia"/>
        </w:rPr>
        <w:t>”参数输入框中</w:t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3_XXXX</w:t>
      </w:r>
      <w:r>
        <w:rPr>
          <w:rFonts w:hint="eastAsia"/>
        </w:rPr>
        <w:t>”到“输入表名</w:t>
      </w:r>
      <w:r>
        <w:rPr>
          <w:rFonts w:hint="eastAsia"/>
        </w:rPr>
        <w:t>2</w:t>
      </w:r>
      <w:r>
        <w:rPr>
          <w:rFonts w:hint="eastAsia"/>
        </w:rPr>
        <w:t>”参数输入框中</w:t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拖动左方表“数据表聚合或过滤</w:t>
      </w:r>
      <w:r>
        <w:rPr>
          <w:rFonts w:hint="eastAsia"/>
        </w:rPr>
        <w:t>_3_XXXX</w:t>
      </w:r>
      <w:r>
        <w:rPr>
          <w:rFonts w:hint="eastAsia"/>
        </w:rPr>
        <w:t>”中字段</w:t>
      </w:r>
      <w:r>
        <w:rPr>
          <w:rFonts w:hint="eastAsia"/>
        </w:rPr>
        <w:t>station</w:t>
      </w:r>
      <w:r>
        <w:rPr>
          <w:rFonts w:hint="eastAsia"/>
        </w:rPr>
        <w:t>到“左表匹配列”中</w:t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拖动左方表“数据建模</w:t>
      </w:r>
      <w:r>
        <w:rPr>
          <w:rFonts w:hint="eastAsia"/>
        </w:rPr>
        <w:t>_3_XXXX</w:t>
      </w:r>
      <w:r>
        <w:rPr>
          <w:rFonts w:hint="eastAsia"/>
        </w:rPr>
        <w:t>”中字段</w:t>
      </w:r>
      <w:r>
        <w:rPr>
          <w:rFonts w:hint="eastAsia"/>
        </w:rPr>
        <w:t>station</w:t>
      </w:r>
      <w:r>
        <w:rPr>
          <w:rFonts w:hint="eastAsia"/>
        </w:rPr>
        <w:t>到“右表匹配列”中</w:t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点击确定</w:t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09760372" wp14:editId="0F6EE823">
            <wp:extent cx="5273040" cy="5165725"/>
            <wp:effectExtent l="0" t="0" r="3810" b="15875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165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2CCC3147" wp14:editId="308B2ADD">
            <wp:extent cx="5273675" cy="2524125"/>
            <wp:effectExtent l="0" t="0" r="3175" b="9525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2A04B8">
      <w:pPr>
        <w:pStyle w:val="a3"/>
        <w:numPr>
          <w:ilvl w:val="0"/>
          <w:numId w:val="99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0C4CAC" w:rsidRDefault="000C4CAC" w:rsidP="000C4CAC"/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修改变量类型：</w:t>
      </w:r>
    </w:p>
    <w:p w:rsidR="000C4CAC" w:rsidRDefault="000C4CAC" w:rsidP="002A04B8">
      <w:pPr>
        <w:pStyle w:val="a3"/>
        <w:numPr>
          <w:ilvl w:val="0"/>
          <w:numId w:val="100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0C4CAC" w:rsidRDefault="000C4CAC" w:rsidP="002A04B8">
      <w:pPr>
        <w:pStyle w:val="a3"/>
        <w:numPr>
          <w:ilvl w:val="0"/>
          <w:numId w:val="100"/>
        </w:numPr>
      </w:pPr>
      <w:r>
        <w:rPr>
          <w:rFonts w:hint="eastAsia"/>
        </w:rPr>
        <w:lastRenderedPageBreak/>
        <w:t>连线前一个“两表列合并”算子到新拖入的“数据建模”算子</w:t>
      </w:r>
    </w:p>
    <w:p w:rsidR="000C4CAC" w:rsidRDefault="000C4CAC" w:rsidP="002A04B8">
      <w:pPr>
        <w:pStyle w:val="a3"/>
        <w:numPr>
          <w:ilvl w:val="0"/>
          <w:numId w:val="100"/>
        </w:numPr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0C4CAC" w:rsidRDefault="000C4CAC" w:rsidP="002A04B8">
      <w:pPr>
        <w:pStyle w:val="a3"/>
        <w:numPr>
          <w:ilvl w:val="0"/>
          <w:numId w:val="100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拖动左方的“两表列合并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操作新增一条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类型选择表达式，值为“</w:t>
      </w:r>
      <w:r>
        <w:rPr>
          <w:rFonts w:hint="eastAsia"/>
        </w:rPr>
        <w:t>concat('vector({"point":[',B_longitude,',',B_latitude,'],"value":',A_sum_num,'})')</w:t>
      </w:r>
      <w:r>
        <w:rPr>
          <w:rFonts w:hint="eastAsia"/>
        </w:rPr>
        <w:t>”，变量名称为</w:t>
      </w:r>
      <w:r>
        <w:rPr>
          <w:rFonts w:hint="eastAsia"/>
        </w:rPr>
        <w:t>location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操作新增一条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类型选择修改类型，字段名称为</w:t>
      </w:r>
      <w:r>
        <w:rPr>
          <w:rFonts w:hint="eastAsia"/>
        </w:rPr>
        <w:t>B_longitu</w:t>
      </w:r>
      <w:r>
        <w:rPr>
          <w:rFonts w:hint="eastAsia"/>
        </w:rPr>
        <w:t>，类型为</w:t>
      </w:r>
      <w:r>
        <w:rPr>
          <w:rFonts w:hint="eastAsia"/>
        </w:rPr>
        <w:t>double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操作新增一条</w:t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建模类型选择修改类型，字段名称为</w:t>
      </w:r>
      <w:r>
        <w:rPr>
          <w:rFonts w:hint="eastAsia"/>
        </w:rPr>
        <w:t>B_latitude</w:t>
      </w:r>
      <w:r>
        <w:rPr>
          <w:rFonts w:hint="eastAsia"/>
        </w:rPr>
        <w:t>，类型为</w:t>
      </w:r>
      <w:r>
        <w:rPr>
          <w:rFonts w:hint="eastAsia"/>
        </w:rPr>
        <w:t>double</w:t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65F8315B" wp14:editId="7D8A5E6D">
            <wp:extent cx="5271770" cy="5664200"/>
            <wp:effectExtent l="0" t="0" r="5080" b="12700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66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0C4CAC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40556ACB" wp14:editId="27EEB681">
            <wp:extent cx="3304540" cy="2752090"/>
            <wp:effectExtent l="0" t="0" r="10160" b="1016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2752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EF1226">
      <w:pPr>
        <w:pStyle w:val="a3"/>
        <w:numPr>
          <w:ilvl w:val="0"/>
          <w:numId w:val="101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0C4CAC" w:rsidRDefault="000C4CAC" w:rsidP="000C4CAC"/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hint="eastAsia"/>
        </w:rPr>
        <w:t>热力图展示：</w:t>
      </w:r>
    </w:p>
    <w:p w:rsidR="000C4CAC" w:rsidRDefault="000C4CAC" w:rsidP="000C4CAC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0C4CAC" w:rsidRDefault="000C4CAC" w:rsidP="00EC6BD1">
      <w:pPr>
        <w:pStyle w:val="a3"/>
        <w:numPr>
          <w:ilvl w:val="0"/>
          <w:numId w:val="102"/>
        </w:numPr>
        <w:ind w:firstLineChars="0"/>
      </w:pPr>
      <w:r>
        <w:rPr>
          <w:rFonts w:hint="eastAsia"/>
        </w:rPr>
        <w:t>配置图元布局：（添加布局）</w:t>
      </w:r>
    </w:p>
    <w:p w:rsidR="000C4CAC" w:rsidRDefault="000C4CAC" w:rsidP="00EC6BD1">
      <w:pPr>
        <w:pStyle w:val="a3"/>
        <w:numPr>
          <w:ilvl w:val="0"/>
          <w:numId w:val="103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0C4CAC" w:rsidRDefault="000C4CAC" w:rsidP="00EC6BD1">
      <w:pPr>
        <w:pStyle w:val="a3"/>
        <w:numPr>
          <w:ilvl w:val="0"/>
          <w:numId w:val="103"/>
        </w:numPr>
        <w:ind w:firstLineChars="0"/>
      </w:pPr>
      <w:r>
        <w:rPr>
          <w:rFonts w:hint="eastAsia"/>
        </w:rPr>
        <w:t>连线上一个“数据建模”算子到“通用数据展示”算子</w:t>
      </w:r>
    </w:p>
    <w:p w:rsidR="000C4CAC" w:rsidRDefault="000C4CAC" w:rsidP="00EC6BD1">
      <w:pPr>
        <w:pStyle w:val="a3"/>
        <w:numPr>
          <w:ilvl w:val="0"/>
          <w:numId w:val="103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0C4CAC" w:rsidRDefault="000C4CAC" w:rsidP="00EC6BD1">
      <w:pPr>
        <w:pStyle w:val="a3"/>
        <w:numPr>
          <w:ilvl w:val="0"/>
          <w:numId w:val="103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0C4CAC" w:rsidRDefault="000C4CAC" w:rsidP="000C4CAC">
      <w:r>
        <w:rPr>
          <w:noProof/>
        </w:rPr>
        <w:drawing>
          <wp:inline distT="0" distB="0" distL="114300" distR="114300" wp14:anchorId="0BDC34A7" wp14:editId="19DCB094">
            <wp:extent cx="5272405" cy="2322830"/>
            <wp:effectExtent l="0" t="0" r="4445" b="1270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EC6BD1">
      <w:pPr>
        <w:pStyle w:val="a3"/>
        <w:numPr>
          <w:ilvl w:val="0"/>
          <w:numId w:val="102"/>
        </w:numPr>
        <w:ind w:firstLineChars="0"/>
      </w:pPr>
      <w:r>
        <w:rPr>
          <w:rFonts w:hint="eastAsia"/>
        </w:rPr>
        <w:t>配置图元参数：</w:t>
      </w:r>
    </w:p>
    <w:p w:rsidR="000C4CAC" w:rsidRDefault="000C4CAC" w:rsidP="00EC6BD1">
      <w:pPr>
        <w:pStyle w:val="a3"/>
        <w:numPr>
          <w:ilvl w:val="0"/>
          <w:numId w:val="104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0C4CAC" w:rsidRDefault="000C4CAC" w:rsidP="00EC6BD1">
      <w:pPr>
        <w:pStyle w:val="a3"/>
        <w:numPr>
          <w:ilvl w:val="0"/>
          <w:numId w:val="104"/>
        </w:numPr>
        <w:ind w:firstLineChars="0"/>
      </w:pPr>
      <w:r>
        <w:rPr>
          <w:rFonts w:hint="eastAsia"/>
        </w:rPr>
        <w:t>“图例”下拉菜单选择“</w:t>
      </w:r>
      <w:r>
        <w:rPr>
          <w:rFonts w:hint="eastAsia"/>
        </w:rPr>
        <w:t>GIS</w:t>
      </w:r>
      <w:r>
        <w:rPr>
          <w:rFonts w:hint="eastAsia"/>
        </w:rPr>
        <w:t>热力图”</w:t>
      </w:r>
    </w:p>
    <w:p w:rsidR="000C4CAC" w:rsidRDefault="000C4CAC" w:rsidP="00EC6BD1">
      <w:pPr>
        <w:pStyle w:val="a3"/>
        <w:numPr>
          <w:ilvl w:val="0"/>
          <w:numId w:val="104"/>
        </w:numPr>
        <w:ind w:firstLineChars="0"/>
      </w:pPr>
      <w:r>
        <w:rPr>
          <w:rFonts w:hint="eastAsia"/>
        </w:rPr>
        <w:t>图元参数区配置：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勾选“图元单选列表”中的“</w:t>
      </w:r>
      <w:r>
        <w:rPr>
          <w:rFonts w:hint="eastAsia"/>
        </w:rPr>
        <w:t>GIS</w:t>
      </w:r>
      <w:r>
        <w:rPr>
          <w:rFonts w:hint="eastAsia"/>
        </w:rPr>
        <w:t>热力图”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4_XXXX</w:t>
      </w:r>
      <w:r>
        <w:rPr>
          <w:rFonts w:hint="eastAsia"/>
        </w:rPr>
        <w:t>”至“表名”输入框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lastRenderedPageBreak/>
        <w:t>坐标系类型选择：谷歌地图</w:t>
      </w:r>
      <w:r>
        <w:rPr>
          <w:rFonts w:hint="eastAsia"/>
        </w:rPr>
        <w:t>/</w:t>
      </w:r>
      <w:r>
        <w:rPr>
          <w:rFonts w:hint="eastAsia"/>
        </w:rPr>
        <w:t>国测局坐标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拖动列</w:t>
      </w:r>
      <w:r>
        <w:rPr>
          <w:rFonts w:hint="eastAsia"/>
        </w:rPr>
        <w:t>B_longitude</w:t>
      </w:r>
      <w:r>
        <w:rPr>
          <w:rFonts w:hint="eastAsia"/>
        </w:rPr>
        <w:t>作为经度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拖动列</w:t>
      </w:r>
      <w:r>
        <w:rPr>
          <w:rFonts w:hint="eastAsia"/>
        </w:rPr>
        <w:t>B_latitude</w:t>
      </w:r>
      <w:r>
        <w:rPr>
          <w:rFonts w:hint="eastAsia"/>
        </w:rPr>
        <w:t>作为纬度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拖动</w:t>
      </w:r>
      <w:r>
        <w:rPr>
          <w:rFonts w:hint="eastAsia"/>
        </w:rPr>
        <w:t>A_sum_num</w:t>
      </w:r>
      <w:r>
        <w:rPr>
          <w:rFonts w:hint="eastAsia"/>
        </w:rPr>
        <w:t>作为值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半径为</w:t>
      </w:r>
      <w:r>
        <w:rPr>
          <w:rFonts w:hint="eastAsia"/>
        </w:rPr>
        <w:t>5</w:t>
      </w:r>
      <w:r>
        <w:rPr>
          <w:rFonts w:hint="eastAsia"/>
        </w:rPr>
        <w:t>，模糊为</w:t>
      </w:r>
      <w:r>
        <w:rPr>
          <w:rFonts w:hint="eastAsia"/>
        </w:rPr>
        <w:t>15</w:t>
      </w:r>
    </w:p>
    <w:p w:rsidR="000C4CAC" w:rsidRDefault="000C4CAC" w:rsidP="00EC6BD1">
      <w:pPr>
        <w:pStyle w:val="a3"/>
        <w:numPr>
          <w:ilvl w:val="1"/>
          <w:numId w:val="104"/>
        </w:numPr>
        <w:ind w:firstLineChars="0"/>
      </w:pPr>
      <w:r>
        <w:rPr>
          <w:rFonts w:hint="eastAsia"/>
        </w:rPr>
        <w:t>图表名称：表头</w:t>
      </w:r>
    </w:p>
    <w:p w:rsidR="000C4CAC" w:rsidRDefault="000C4CAC" w:rsidP="000C4CAC">
      <w:pPr>
        <w:ind w:firstLineChars="300" w:firstLine="630"/>
      </w:pPr>
      <w:r>
        <w:rPr>
          <w:noProof/>
        </w:rPr>
        <w:drawing>
          <wp:inline distT="0" distB="0" distL="114300" distR="114300" wp14:anchorId="426EE34D" wp14:editId="3312CA07">
            <wp:extent cx="5272405" cy="4866640"/>
            <wp:effectExtent l="0" t="0" r="4445" b="10160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866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C4CAC" w:rsidRDefault="000C4CAC" w:rsidP="00EC6BD1">
      <w:pPr>
        <w:pStyle w:val="a3"/>
        <w:numPr>
          <w:ilvl w:val="0"/>
          <w:numId w:val="104"/>
        </w:numPr>
        <w:ind w:firstLineChars="0"/>
      </w:pPr>
      <w:r>
        <w:rPr>
          <w:rFonts w:hint="eastAsia"/>
        </w:rPr>
        <w:t>点击确定</w:t>
      </w:r>
    </w:p>
    <w:p w:rsidR="000C4CAC" w:rsidRDefault="000C4CAC" w:rsidP="00EC6BD1">
      <w:pPr>
        <w:pStyle w:val="a3"/>
        <w:numPr>
          <w:ilvl w:val="0"/>
          <w:numId w:val="104"/>
        </w:numPr>
        <w:ind w:firstLineChars="0"/>
      </w:pPr>
      <w:r>
        <w:rPr>
          <w:rFonts w:hint="eastAsia"/>
        </w:rPr>
        <w:t>右键算子，选择单点执行</w:t>
      </w:r>
    </w:p>
    <w:p w:rsidR="000C4CAC" w:rsidRDefault="000C4CAC" w:rsidP="00EC6BD1">
      <w:pPr>
        <w:pStyle w:val="a3"/>
        <w:numPr>
          <w:ilvl w:val="0"/>
          <w:numId w:val="102"/>
        </w:numPr>
        <w:ind w:firstLineChars="0"/>
      </w:pPr>
      <w:r>
        <w:rPr>
          <w:rFonts w:hint="eastAsia"/>
        </w:rPr>
        <w:t>运行结果：</w:t>
      </w:r>
    </w:p>
    <w:p w:rsidR="000C4CAC" w:rsidRDefault="000C4CAC" w:rsidP="000C4CAC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72DD4C33" wp14:editId="2EC142AE">
            <wp:extent cx="5124713" cy="3187864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124713" cy="3187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CAC" w:rsidRDefault="000C4CAC" w:rsidP="000C4CAC"/>
    <w:p w:rsidR="000C4CAC" w:rsidRDefault="000C4CAC" w:rsidP="007545FF">
      <w:pPr>
        <w:pStyle w:val="a3"/>
        <w:numPr>
          <w:ilvl w:val="0"/>
          <w:numId w:val="91"/>
        </w:numPr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发布为独立应用（APP）并运行</w:t>
      </w:r>
      <w:r>
        <w:rPr>
          <w:rFonts w:ascii="Calibri" w:eastAsia="宋体" w:hAnsi="Calibri" w:cs="Calibri"/>
          <w:color w:val="000000"/>
          <w:szCs w:val="21"/>
        </w:rPr>
        <w:t>APP</w:t>
      </w:r>
      <w:r>
        <w:rPr>
          <w:rFonts w:ascii="宋体" w:eastAsia="宋体" w:hAnsi="宋体" w:cs="宋体" w:hint="eastAsia"/>
          <w:color w:val="000000"/>
          <w:szCs w:val="21"/>
        </w:rPr>
        <w:t>：</w:t>
      </w:r>
    </w:p>
    <w:p w:rsidR="000C4CAC" w:rsidRDefault="000C4CAC" w:rsidP="000C4CAC">
      <w:pPr>
        <w:pStyle w:val="a3"/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至此，一个完整的数据分析流程结束，分析流可进行发布，供其它用户使用。发布流程为见3.1.1的分析流发布和运行</w:t>
      </w:r>
    </w:p>
    <w:p w:rsidR="00F27510" w:rsidRPr="000C4CAC" w:rsidRDefault="00F27510" w:rsidP="00430166"/>
    <w:p w:rsidR="00F27510" w:rsidRDefault="00F27510" w:rsidP="00430166"/>
    <w:p w:rsidR="00A305CD" w:rsidRDefault="00A305CD" w:rsidP="00C55287">
      <w:pPr>
        <w:pStyle w:val="2"/>
        <w:numPr>
          <w:ilvl w:val="1"/>
          <w:numId w:val="14"/>
        </w:numPr>
      </w:pPr>
      <w:r>
        <w:rPr>
          <w:rFonts w:hint="eastAsia"/>
        </w:rPr>
        <w:t>第</w:t>
      </w:r>
      <w:r w:rsidR="00AC7C24">
        <w:rPr>
          <w:rFonts w:hint="eastAsia"/>
        </w:rPr>
        <w:t>三</w:t>
      </w:r>
      <w:r>
        <w:rPr>
          <w:rFonts w:hint="eastAsia"/>
        </w:rPr>
        <w:t>等级分析流案例</w:t>
      </w:r>
    </w:p>
    <w:p w:rsidR="00A305CD" w:rsidRDefault="00FB12BB" w:rsidP="00A305CD">
      <w:r>
        <w:rPr>
          <w:rFonts w:hint="eastAsia"/>
        </w:rPr>
        <w:t>第三等级的分析流在</w:t>
      </w:r>
      <w:r w:rsidR="00BC1399">
        <w:rPr>
          <w:rFonts w:hint="eastAsia"/>
        </w:rPr>
        <w:t>数据处理</w:t>
      </w:r>
      <w:r>
        <w:rPr>
          <w:rFonts w:hint="eastAsia"/>
        </w:rPr>
        <w:t>、数据统计的基础上</w:t>
      </w:r>
      <w:r w:rsidR="00BC1399">
        <w:rPr>
          <w:rFonts w:hint="eastAsia"/>
        </w:rPr>
        <w:t>，对样本数据</w:t>
      </w:r>
      <w:r w:rsidR="000A2301">
        <w:rPr>
          <w:rFonts w:hint="eastAsia"/>
        </w:rPr>
        <w:t>通过数据挖掘算子</w:t>
      </w:r>
      <w:r w:rsidR="00BC1399">
        <w:rPr>
          <w:rFonts w:hint="eastAsia"/>
        </w:rPr>
        <w:t>进行</w:t>
      </w:r>
      <w:r w:rsidR="00BC1399" w:rsidRPr="00E9570B">
        <w:rPr>
          <w:rFonts w:hint="eastAsia"/>
        </w:rPr>
        <w:t>分类、聚类、预测、机器学习等</w:t>
      </w:r>
      <w:r w:rsidR="00BC1399">
        <w:rPr>
          <w:rFonts w:hint="eastAsia"/>
        </w:rPr>
        <w:t>，得出可供评估的模式</w:t>
      </w:r>
    </w:p>
    <w:p w:rsidR="00A305CD" w:rsidRDefault="00E358FB" w:rsidP="00C55287">
      <w:pPr>
        <w:pStyle w:val="3"/>
        <w:numPr>
          <w:ilvl w:val="2"/>
          <w:numId w:val="14"/>
        </w:numPr>
      </w:pPr>
      <w:r>
        <w:rPr>
          <w:rFonts w:hint="eastAsia"/>
        </w:rPr>
        <w:t>DNS</w:t>
      </w:r>
      <w:r>
        <w:rPr>
          <w:rFonts w:hint="eastAsia"/>
        </w:rPr>
        <w:t>域名聚类</w:t>
      </w:r>
    </w:p>
    <w:p w:rsidR="00E06F2F" w:rsidRDefault="00E06F2F" w:rsidP="00E06F2F">
      <w:pPr>
        <w:ind w:firstLineChars="200" w:firstLine="420"/>
      </w:pPr>
      <w:r>
        <w:rPr>
          <w:rFonts w:hint="eastAsia"/>
        </w:rPr>
        <w:t>主要内容：读取</w:t>
      </w:r>
      <w:r w:rsidR="0007218E">
        <w:rPr>
          <w:rFonts w:hint="eastAsia"/>
        </w:rPr>
        <w:t>3.1.1</w:t>
      </w:r>
      <w:r w:rsidR="0007218E">
        <w:rPr>
          <w:rFonts w:hint="eastAsia"/>
        </w:rPr>
        <w:t>分析流生成的</w:t>
      </w:r>
      <w:r w:rsidR="00776816">
        <w:rPr>
          <w:rFonts w:hint="eastAsia"/>
        </w:rPr>
        <w:t>数据库</w:t>
      </w:r>
      <w:r w:rsidR="0007218E">
        <w:rPr>
          <w:rFonts w:hint="eastAsia"/>
        </w:rPr>
        <w:t>DNS</w:t>
      </w:r>
      <w:r w:rsidR="0007218E">
        <w:rPr>
          <w:rFonts w:hint="eastAsia"/>
        </w:rPr>
        <w:t>日志信息</w:t>
      </w:r>
      <w:r w:rsidR="00776816">
        <w:rPr>
          <w:rFonts w:hint="eastAsia"/>
        </w:rPr>
        <w:t>表中的内容</w:t>
      </w:r>
      <w:r w:rsidR="004976E9">
        <w:rPr>
          <w:rFonts w:hint="eastAsia"/>
        </w:rPr>
        <w:t>选用不同的聚类算法，对</w:t>
      </w:r>
      <w:r w:rsidR="004976E9">
        <w:rPr>
          <w:rFonts w:hint="eastAsia"/>
        </w:rPr>
        <w:t>DNS</w:t>
      </w:r>
      <w:r w:rsidR="004976E9">
        <w:rPr>
          <w:rFonts w:hint="eastAsia"/>
        </w:rPr>
        <w:t>域名进行聚类，分析出相似的域名集合</w:t>
      </w:r>
      <w:r>
        <w:rPr>
          <w:rFonts w:hint="eastAsia"/>
        </w:rPr>
        <w:t>。</w:t>
      </w:r>
    </w:p>
    <w:p w:rsidR="00E06F2F" w:rsidRDefault="00E06F2F" w:rsidP="00E06F2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聚类算子</w:t>
      </w:r>
    </w:p>
    <w:p w:rsidR="00E06F2F" w:rsidRDefault="00E06F2F" w:rsidP="00E06F2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基于数据处理与分析类之剧本二的统计，选取字段，对</w:t>
      </w:r>
      <w:r>
        <w:rPr>
          <w:rFonts w:hint="eastAsia"/>
        </w:rPr>
        <w:t>dns</w:t>
      </w:r>
      <w:r>
        <w:rPr>
          <w:rFonts w:hint="eastAsia"/>
        </w:rPr>
        <w:t>域名进行聚类分析，得到相似的域名</w:t>
      </w:r>
    </w:p>
    <w:p w:rsidR="00E06F2F" w:rsidRDefault="00E06F2F" w:rsidP="00E06F2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709"/>
        <w:gridCol w:w="1559"/>
        <w:gridCol w:w="4372"/>
        <w:gridCol w:w="1632"/>
      </w:tblGrid>
      <w:tr w:rsidR="00E06F2F" w:rsidTr="00A86C2E">
        <w:tc>
          <w:tcPr>
            <w:tcW w:w="709" w:type="dxa"/>
            <w:shd w:val="clear" w:color="auto" w:fill="FFFF00"/>
          </w:tcPr>
          <w:p w:rsidR="00E06F2F" w:rsidRDefault="00E06F2F" w:rsidP="00A86C2E">
            <w:r>
              <w:rPr>
                <w:rFonts w:hint="eastAsia"/>
              </w:rPr>
              <w:t>编号</w:t>
            </w:r>
          </w:p>
        </w:tc>
        <w:tc>
          <w:tcPr>
            <w:tcW w:w="1559" w:type="dxa"/>
            <w:shd w:val="clear" w:color="auto" w:fill="FFFF00"/>
          </w:tcPr>
          <w:p w:rsidR="00E06F2F" w:rsidRDefault="00E06F2F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E06F2F" w:rsidRDefault="00E06F2F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E06F2F" w:rsidRDefault="00E06F2F" w:rsidP="00A86C2E">
            <w:r>
              <w:rPr>
                <w:rFonts w:hint="eastAsia"/>
              </w:rPr>
              <w:t>涉及的算子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E06F2F" w:rsidRDefault="00E06F2F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从基本操作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简单操作类剧本一转存的数据库中读取数据库表</w:t>
            </w:r>
          </w:p>
        </w:tc>
        <w:tc>
          <w:tcPr>
            <w:tcW w:w="1632" w:type="dxa"/>
          </w:tcPr>
          <w:p w:rsidR="00E06F2F" w:rsidRDefault="00E06F2F" w:rsidP="00A86C2E">
            <w:r>
              <w:rPr>
                <w:rFonts w:hint="eastAsia"/>
              </w:rPr>
              <w:t>关系型数据库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E06F2F" w:rsidRDefault="00E06F2F" w:rsidP="00A86C2E">
            <w:r>
              <w:rPr>
                <w:rFonts w:hint="eastAsia"/>
              </w:rPr>
              <w:t>缺失值填充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选取要进行缺失值填充的类及填充算法，进行缺失值填充，例如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按均值填充</w:t>
            </w:r>
          </w:p>
        </w:tc>
        <w:tc>
          <w:tcPr>
            <w:tcW w:w="1632" w:type="dxa"/>
          </w:tcPr>
          <w:p w:rsidR="00E06F2F" w:rsidRDefault="00E06F2F" w:rsidP="00A86C2E">
            <w:r>
              <w:t>缺失值填充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t>3</w:t>
            </w:r>
          </w:p>
        </w:tc>
        <w:tc>
          <w:tcPr>
            <w:tcW w:w="1559" w:type="dxa"/>
          </w:tcPr>
          <w:p w:rsidR="00E06F2F" w:rsidRDefault="00E06F2F" w:rsidP="00A86C2E">
            <w:r>
              <w:t>信息统计</w:t>
            </w:r>
          </w:p>
        </w:tc>
        <w:tc>
          <w:tcPr>
            <w:tcW w:w="4372" w:type="dxa"/>
          </w:tcPr>
          <w:p w:rsidR="00E06F2F" w:rsidRDefault="00E06F2F" w:rsidP="00A86C2E">
            <w:r>
              <w:t>包括</w:t>
            </w:r>
          </w:p>
          <w:p w:rsidR="00E06F2F" w:rsidRDefault="00E06F2F" w:rsidP="00A86C2E"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、按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域名统计平均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最大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最小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数、报文总数</w:t>
            </w:r>
          </w:p>
          <w:p w:rsidR="00E06F2F" w:rsidRDefault="00E06F2F" w:rsidP="00A86C2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被查询的次数（统计记录数）</w:t>
            </w:r>
          </w:p>
        </w:tc>
        <w:tc>
          <w:tcPr>
            <w:tcW w:w="1632" w:type="dxa"/>
          </w:tcPr>
          <w:p w:rsidR="00E06F2F" w:rsidRDefault="00E06F2F" w:rsidP="00A86C2E">
            <w:r>
              <w:lastRenderedPageBreak/>
              <w:t>分组统计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t>4</w:t>
            </w:r>
          </w:p>
        </w:tc>
        <w:tc>
          <w:tcPr>
            <w:tcW w:w="1559" w:type="dxa"/>
          </w:tcPr>
          <w:p w:rsidR="00E06F2F" w:rsidRDefault="00E06F2F" w:rsidP="00A86C2E">
            <w:r>
              <w:rPr>
                <w:rFonts w:hint="eastAsia"/>
              </w:rPr>
              <w:t>DBScan</w:t>
            </w:r>
            <w:r>
              <w:rPr>
                <w:rFonts w:hint="eastAsia"/>
              </w:rPr>
              <w:t>聚类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DBscan</w:t>
            </w:r>
            <w:r>
              <w:rPr>
                <w:rFonts w:hint="eastAsia"/>
              </w:rPr>
              <w:t>聚类算子，调整参数，进行聚类</w:t>
            </w:r>
          </w:p>
        </w:tc>
        <w:tc>
          <w:tcPr>
            <w:tcW w:w="1632" w:type="dxa"/>
          </w:tcPr>
          <w:p w:rsidR="00E06F2F" w:rsidRDefault="00E06F2F" w:rsidP="00A86C2E">
            <w:r>
              <w:rPr>
                <w:rFonts w:hint="eastAsia"/>
              </w:rPr>
              <w:t>DBScan</w:t>
            </w:r>
            <w:r>
              <w:rPr>
                <w:rFonts w:hint="eastAsia"/>
              </w:rPr>
              <w:t>聚类算子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t>5</w:t>
            </w:r>
          </w:p>
        </w:tc>
        <w:tc>
          <w:tcPr>
            <w:tcW w:w="1559" w:type="dxa"/>
          </w:tcPr>
          <w:p w:rsidR="00E06F2F" w:rsidRDefault="00E06F2F" w:rsidP="00A86C2E">
            <w:r>
              <w:rPr>
                <w:rFonts w:hint="eastAsia"/>
              </w:rPr>
              <w:t>KMeans</w:t>
            </w:r>
            <w:r>
              <w:rPr>
                <w:rFonts w:hint="eastAsia"/>
              </w:rPr>
              <w:t>聚类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KMeans</w:t>
            </w:r>
            <w:r>
              <w:rPr>
                <w:rFonts w:hint="eastAsia"/>
              </w:rPr>
              <w:t>聚类算子，调整参数，进行聚类</w:t>
            </w:r>
          </w:p>
        </w:tc>
        <w:tc>
          <w:tcPr>
            <w:tcW w:w="1632" w:type="dxa"/>
          </w:tcPr>
          <w:p w:rsidR="00E06F2F" w:rsidRDefault="00E06F2F" w:rsidP="00A86C2E">
            <w:r>
              <w:rPr>
                <w:rFonts w:hint="eastAsia"/>
              </w:rPr>
              <w:t>KMeans</w:t>
            </w:r>
            <w:r>
              <w:rPr>
                <w:rFonts w:hint="eastAsia"/>
              </w:rPr>
              <w:t>聚类算子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t>6</w:t>
            </w:r>
          </w:p>
        </w:tc>
        <w:tc>
          <w:tcPr>
            <w:tcW w:w="1559" w:type="dxa"/>
          </w:tcPr>
          <w:p w:rsidR="00E06F2F" w:rsidRDefault="00AA4B21" w:rsidP="00A86C2E">
            <w:r>
              <w:rPr>
                <w:rFonts w:hint="eastAsia"/>
              </w:rPr>
              <w:t>KMedois</w:t>
            </w:r>
            <w:r w:rsidR="00E06F2F">
              <w:rPr>
                <w:rFonts w:hint="eastAsia"/>
              </w:rPr>
              <w:t>聚类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选择</w:t>
            </w:r>
            <w:r w:rsidR="00076B0F">
              <w:rPr>
                <w:rFonts w:hint="eastAsia"/>
              </w:rPr>
              <w:t>KMedois</w:t>
            </w:r>
            <w:r w:rsidR="00076B0F">
              <w:rPr>
                <w:rFonts w:hint="eastAsia"/>
              </w:rPr>
              <w:t>聚类</w:t>
            </w:r>
            <w:r>
              <w:rPr>
                <w:rFonts w:hint="eastAsia"/>
              </w:rPr>
              <w:t>算子，调整参数，进行聚类</w:t>
            </w:r>
          </w:p>
        </w:tc>
        <w:tc>
          <w:tcPr>
            <w:tcW w:w="1632" w:type="dxa"/>
          </w:tcPr>
          <w:p w:rsidR="00E06F2F" w:rsidRDefault="00AA4B21" w:rsidP="00A86C2E">
            <w:r>
              <w:rPr>
                <w:rFonts w:hint="eastAsia"/>
              </w:rPr>
              <w:t>KMedois</w:t>
            </w:r>
            <w:r>
              <w:rPr>
                <w:rFonts w:hint="eastAsia"/>
              </w:rPr>
              <w:t>聚类</w:t>
            </w:r>
            <w:r w:rsidR="00E06F2F">
              <w:rPr>
                <w:rFonts w:hint="eastAsia"/>
              </w:rPr>
              <w:t>算子</w:t>
            </w:r>
          </w:p>
        </w:tc>
      </w:tr>
      <w:tr w:rsidR="00E06F2F" w:rsidTr="00A86C2E">
        <w:tc>
          <w:tcPr>
            <w:tcW w:w="709" w:type="dxa"/>
          </w:tcPr>
          <w:p w:rsidR="00E06F2F" w:rsidRDefault="00E06F2F" w:rsidP="00A86C2E">
            <w:r>
              <w:t>7</w:t>
            </w:r>
          </w:p>
        </w:tc>
        <w:tc>
          <w:tcPr>
            <w:tcW w:w="1559" w:type="dxa"/>
          </w:tcPr>
          <w:p w:rsidR="00E06F2F" w:rsidRDefault="00E06F2F" w:rsidP="00A86C2E">
            <w:r>
              <w:t>数据展示</w:t>
            </w:r>
          </w:p>
        </w:tc>
        <w:tc>
          <w:tcPr>
            <w:tcW w:w="4372" w:type="dxa"/>
          </w:tcPr>
          <w:p w:rsidR="00E06F2F" w:rsidRDefault="00E06F2F" w:rsidP="00A86C2E">
            <w:r>
              <w:rPr>
                <w:rFonts w:hint="eastAsia"/>
              </w:rPr>
              <w:t>表格</w:t>
            </w:r>
            <w:r>
              <w:t>展示</w:t>
            </w:r>
            <w:r>
              <w:rPr>
                <w:rFonts w:hint="eastAsia"/>
              </w:rPr>
              <w:t>聚类</w:t>
            </w:r>
            <w:r>
              <w:t>结果</w:t>
            </w:r>
          </w:p>
        </w:tc>
        <w:tc>
          <w:tcPr>
            <w:tcW w:w="1632" w:type="dxa"/>
          </w:tcPr>
          <w:p w:rsidR="00E06F2F" w:rsidRDefault="00E06F2F" w:rsidP="00A86C2E">
            <w:r>
              <w:t>通用数据展示</w:t>
            </w:r>
          </w:p>
        </w:tc>
      </w:tr>
    </w:tbl>
    <w:p w:rsidR="00E06F2F" w:rsidRDefault="00E06F2F" w:rsidP="00E06F2F">
      <w:pPr>
        <w:pStyle w:val="a3"/>
        <w:ind w:left="845" w:firstLineChars="0" w:firstLine="0"/>
      </w:pPr>
    </w:p>
    <w:p w:rsidR="00E06F2F" w:rsidRDefault="00E06F2F" w:rsidP="00E06F2F">
      <w:r>
        <w:rPr>
          <w:rFonts w:hint="eastAsia"/>
        </w:rPr>
        <w:t>操作步骤：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新建分析流，例如分析流名称为“</w:t>
      </w:r>
      <w:r w:rsidRPr="00365026">
        <w:rPr>
          <w:rFonts w:hint="eastAsia"/>
        </w:rPr>
        <w:t>DNS</w:t>
      </w:r>
      <w:r w:rsidRPr="00365026">
        <w:rPr>
          <w:rFonts w:hint="eastAsia"/>
        </w:rPr>
        <w:t>域名聚类</w:t>
      </w:r>
      <w:r>
        <w:rPr>
          <w:rFonts w:hint="eastAsia"/>
        </w:rPr>
        <w:t>”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使用“关系型数据库”算子读入</w:t>
      </w:r>
      <w:r w:rsidRPr="00C25671">
        <w:t>dnslogmessage</w:t>
      </w:r>
      <w:r>
        <w:t>数据表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对数据中缺失的值做填充处理</w:t>
      </w:r>
    </w:p>
    <w:p w:rsidR="00E06F2F" w:rsidRDefault="00E06F2F" w:rsidP="00CA015A">
      <w:pPr>
        <w:pStyle w:val="a3"/>
        <w:numPr>
          <w:ilvl w:val="0"/>
          <w:numId w:val="106"/>
        </w:numPr>
        <w:ind w:firstLineChars="0"/>
      </w:pPr>
      <w:r>
        <w:rPr>
          <w:rFonts w:hint="eastAsia"/>
        </w:rPr>
        <w:t>从左侧“数据处理”算子库中选择“缺失值处理”算子，选中并拖动至右侧工作区</w:t>
      </w:r>
    </w:p>
    <w:p w:rsidR="00E06F2F" w:rsidRDefault="00E06F2F" w:rsidP="00CA015A">
      <w:pPr>
        <w:pStyle w:val="a3"/>
        <w:numPr>
          <w:ilvl w:val="0"/>
          <w:numId w:val="106"/>
        </w:numPr>
        <w:ind w:firstLineChars="0"/>
      </w:pPr>
      <w:r>
        <w:rPr>
          <w:rFonts w:hint="eastAsia"/>
        </w:rPr>
        <w:t>连线“关系型数据库”算子到“缺失值处理”算子</w:t>
      </w:r>
    </w:p>
    <w:p w:rsidR="00E06F2F" w:rsidRDefault="00E06F2F" w:rsidP="00CA015A">
      <w:pPr>
        <w:pStyle w:val="a3"/>
        <w:numPr>
          <w:ilvl w:val="0"/>
          <w:numId w:val="106"/>
        </w:numPr>
        <w:ind w:firstLineChars="0"/>
      </w:pPr>
      <w:r>
        <w:rPr>
          <w:rFonts w:hint="eastAsia"/>
        </w:rPr>
        <w:t>选中“缺失值处理”算子点击右键，选中参数设置，弹出参数设置对话框，进行算子的参数配置</w:t>
      </w:r>
    </w:p>
    <w:p w:rsidR="00E06F2F" w:rsidRDefault="00E06F2F" w:rsidP="00CA015A">
      <w:pPr>
        <w:pStyle w:val="a3"/>
        <w:numPr>
          <w:ilvl w:val="0"/>
          <w:numId w:val="106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6"/>
        </w:numPr>
        <w:ind w:firstLineChars="0"/>
      </w:pPr>
      <w:r>
        <w:rPr>
          <w:rFonts w:hint="eastAsia"/>
        </w:rPr>
        <w:t>拖动左方的“关系型数据库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E06F2F" w:rsidRPr="007A46C0" w:rsidRDefault="00E06F2F" w:rsidP="00CA015A">
      <w:pPr>
        <w:pStyle w:val="a3"/>
        <w:numPr>
          <w:ilvl w:val="1"/>
          <w:numId w:val="106"/>
        </w:numPr>
        <w:ind w:firstLineChars="0"/>
      </w:pPr>
      <w:r>
        <w:t>点击缺失值处理右侧的绿色加号</w:t>
      </w:r>
    </w:p>
    <w:p w:rsidR="00E06F2F" w:rsidRPr="007A46C0" w:rsidRDefault="00E06F2F" w:rsidP="00CA015A">
      <w:pPr>
        <w:pStyle w:val="a3"/>
        <w:numPr>
          <w:ilvl w:val="1"/>
          <w:numId w:val="106"/>
        </w:numPr>
        <w:ind w:firstLineChars="0"/>
      </w:pPr>
      <w:r>
        <w:rPr>
          <w:rFonts w:hint="eastAsia"/>
        </w:rPr>
        <w:t>在填充列表的下拉菜单中选择“列均值填充”</w:t>
      </w:r>
    </w:p>
    <w:p w:rsidR="00E06F2F" w:rsidRDefault="00E06F2F" w:rsidP="00CA015A">
      <w:pPr>
        <w:pStyle w:val="a3"/>
        <w:numPr>
          <w:ilvl w:val="1"/>
          <w:numId w:val="106"/>
        </w:numPr>
        <w:ind w:firstLineChars="0"/>
      </w:pPr>
      <w:r>
        <w:rPr>
          <w:rFonts w:hint="eastAsia"/>
        </w:rPr>
        <w:t>将左侧“</w:t>
      </w:r>
      <w:r>
        <w:rPr>
          <w:rFonts w:hint="eastAsia"/>
        </w:rPr>
        <w:t>TTL</w:t>
      </w:r>
      <w:r>
        <w:rPr>
          <w:rFonts w:hint="eastAsia"/>
        </w:rPr>
        <w:t>”字段拖动到右侧“字段名称输入框”</w:t>
      </w:r>
    </w:p>
    <w:p w:rsidR="00E06F2F" w:rsidRDefault="00E06F2F" w:rsidP="00CA015A">
      <w:pPr>
        <w:pStyle w:val="a3"/>
        <w:numPr>
          <w:ilvl w:val="1"/>
          <w:numId w:val="106"/>
        </w:numPr>
        <w:ind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  <w:noProof/>
        </w:rPr>
        <w:lastRenderedPageBreak/>
        <w:drawing>
          <wp:inline distT="0" distB="0" distL="0" distR="0" wp14:anchorId="109B372E" wp14:editId="2DA0A5B2">
            <wp:extent cx="5274310" cy="4816012"/>
            <wp:effectExtent l="19050" t="0" r="2540" b="0"/>
            <wp:docPr id="12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参数设置正确后，“单点执行”该算子。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分组统计：</w:t>
      </w:r>
    </w:p>
    <w:p w:rsidR="00E06F2F" w:rsidRDefault="00E06F2F" w:rsidP="00CA015A">
      <w:pPr>
        <w:pStyle w:val="a3"/>
        <w:numPr>
          <w:ilvl w:val="0"/>
          <w:numId w:val="107"/>
        </w:numPr>
        <w:ind w:firstLineChars="0"/>
      </w:pPr>
      <w:r>
        <w:rPr>
          <w:rFonts w:hint="eastAsia"/>
        </w:rPr>
        <w:t>从左侧“数据处理”算子库中选择“分组统计”算子，选中并拖动至右侧工作区</w:t>
      </w:r>
    </w:p>
    <w:p w:rsidR="00E06F2F" w:rsidRDefault="00E06F2F" w:rsidP="00CA015A">
      <w:pPr>
        <w:pStyle w:val="a3"/>
        <w:numPr>
          <w:ilvl w:val="0"/>
          <w:numId w:val="107"/>
        </w:numPr>
        <w:ind w:firstLineChars="0"/>
      </w:pPr>
      <w:r>
        <w:rPr>
          <w:rFonts w:hint="eastAsia"/>
        </w:rPr>
        <w:t>连线前一个“缺失值处理”算子到“分组统计”算子</w:t>
      </w:r>
    </w:p>
    <w:p w:rsidR="00E06F2F" w:rsidRDefault="00E06F2F" w:rsidP="00CA015A">
      <w:pPr>
        <w:pStyle w:val="a3"/>
        <w:numPr>
          <w:ilvl w:val="0"/>
          <w:numId w:val="107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分组统计”算子点击右键，选中参数设置，弹出参数设置对话框，进行算子的参数配置</w:t>
      </w:r>
    </w:p>
    <w:p w:rsidR="00E06F2F" w:rsidRDefault="00E06F2F" w:rsidP="00CA015A">
      <w:pPr>
        <w:pStyle w:val="a3"/>
        <w:numPr>
          <w:ilvl w:val="0"/>
          <w:numId w:val="107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7"/>
        </w:numPr>
        <w:ind w:firstLineChars="0"/>
      </w:pPr>
      <w:r>
        <w:rPr>
          <w:rFonts w:hint="eastAsia"/>
        </w:rPr>
        <w:t>拖动左方的“缺失值处理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E06F2F" w:rsidRDefault="00E06F2F" w:rsidP="00CA015A">
      <w:pPr>
        <w:pStyle w:val="a3"/>
        <w:numPr>
          <w:ilvl w:val="1"/>
          <w:numId w:val="107"/>
        </w:numPr>
        <w:ind w:firstLineChars="0"/>
      </w:pPr>
      <w:r>
        <w:t>拖动左方的</w:t>
      </w:r>
      <w:r>
        <w:t>“</w:t>
      </w:r>
      <w:r>
        <w:t>解析域名</w:t>
      </w:r>
      <w:r>
        <w:t>”</w:t>
      </w:r>
      <w:r>
        <w:t>到右侧</w:t>
      </w:r>
      <w:r>
        <w:t>“</w:t>
      </w:r>
      <w:r>
        <w:t>分组列</w:t>
      </w:r>
      <w:r>
        <w:t>”</w:t>
      </w:r>
      <w:r>
        <w:t>输入框</w:t>
      </w:r>
    </w:p>
    <w:p w:rsidR="00E06F2F" w:rsidRDefault="00E06F2F" w:rsidP="00CA015A">
      <w:pPr>
        <w:pStyle w:val="a3"/>
        <w:numPr>
          <w:ilvl w:val="1"/>
          <w:numId w:val="107"/>
        </w:numPr>
        <w:ind w:firstLineChars="0"/>
      </w:pPr>
      <w:r>
        <w:t>拖动左方的</w:t>
      </w:r>
      <w:r>
        <w:t>“TTL”</w:t>
      </w:r>
      <w:r>
        <w:t>到右侧</w:t>
      </w:r>
      <w:r>
        <w:t>“</w:t>
      </w:r>
      <w:r>
        <w:t>平均值</w:t>
      </w:r>
      <w:r>
        <w:t>”</w:t>
      </w:r>
      <w:r>
        <w:t>输入框</w:t>
      </w:r>
    </w:p>
    <w:p w:rsidR="00E06F2F" w:rsidRDefault="00E06F2F" w:rsidP="00CA015A">
      <w:pPr>
        <w:pStyle w:val="a3"/>
        <w:numPr>
          <w:ilvl w:val="1"/>
          <w:numId w:val="107"/>
        </w:numPr>
        <w:ind w:firstLineChars="0"/>
      </w:pPr>
      <w:r>
        <w:t>拖动左方的</w:t>
      </w:r>
      <w:r>
        <w:t>“</w:t>
      </w:r>
      <w:r>
        <w:t>解析域名</w:t>
      </w:r>
      <w:r>
        <w:t>”</w:t>
      </w:r>
      <w:r>
        <w:t>到右侧</w:t>
      </w:r>
      <w:r>
        <w:t>“</w:t>
      </w:r>
      <w:r>
        <w:t>统计记录数</w:t>
      </w:r>
      <w:r>
        <w:t>”</w:t>
      </w:r>
      <w:r>
        <w:t>输入框</w:t>
      </w:r>
    </w:p>
    <w:p w:rsidR="00E06F2F" w:rsidRPr="007A46C0" w:rsidRDefault="00E06F2F" w:rsidP="00CA015A">
      <w:pPr>
        <w:pStyle w:val="a3"/>
        <w:numPr>
          <w:ilvl w:val="1"/>
          <w:numId w:val="107"/>
        </w:numPr>
        <w:ind w:firstLineChars="0"/>
      </w:pPr>
      <w:r>
        <w:t>拖动左方的</w:t>
      </w:r>
      <w:r>
        <w:t>“</w:t>
      </w:r>
      <w:r>
        <w:rPr>
          <w:rFonts w:hint="eastAsia"/>
        </w:rPr>
        <w:t>TTL</w:t>
      </w:r>
      <w:r>
        <w:t>”</w:t>
      </w:r>
      <w:r>
        <w:t>到右侧</w:t>
      </w:r>
      <w:r>
        <w:t>“</w:t>
      </w:r>
      <w:r>
        <w:t>最大值</w:t>
      </w:r>
      <w:r>
        <w:t>”</w:t>
      </w:r>
      <w:r>
        <w:t>和</w:t>
      </w:r>
      <w:r>
        <w:t>“</w:t>
      </w:r>
      <w:r>
        <w:t>最小值</w:t>
      </w:r>
      <w:r>
        <w:t>”</w:t>
      </w:r>
      <w:r>
        <w:t>输入框</w:t>
      </w:r>
    </w:p>
    <w:p w:rsidR="00E06F2F" w:rsidRDefault="00E06F2F" w:rsidP="00CA015A">
      <w:pPr>
        <w:pStyle w:val="a3"/>
        <w:numPr>
          <w:ilvl w:val="1"/>
          <w:numId w:val="107"/>
        </w:numPr>
        <w:ind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</w:rPr>
        <w:t xml:space="preserve"> </w:t>
      </w:r>
      <w:r>
        <w:t xml:space="preserve">       </w:t>
      </w:r>
      <w:r>
        <w:rPr>
          <w:noProof/>
        </w:rPr>
        <w:lastRenderedPageBreak/>
        <w:drawing>
          <wp:inline distT="0" distB="0" distL="0" distR="0" wp14:anchorId="07016A2B" wp14:editId="5C52B88E">
            <wp:extent cx="5274310" cy="4228742"/>
            <wp:effectExtent l="19050" t="0" r="2540" b="0"/>
            <wp:docPr id="1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28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E06F2F"/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DBScan</w:t>
      </w:r>
      <w:r>
        <w:rPr>
          <w:rFonts w:hint="eastAsia"/>
        </w:rPr>
        <w:t>聚类：</w:t>
      </w:r>
    </w:p>
    <w:p w:rsidR="00E06F2F" w:rsidRDefault="00E06F2F" w:rsidP="00CA015A">
      <w:pPr>
        <w:pStyle w:val="a3"/>
        <w:numPr>
          <w:ilvl w:val="0"/>
          <w:numId w:val="108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聚类算法”算子库中选择“</w:t>
      </w:r>
      <w:r>
        <w:rPr>
          <w:rFonts w:hint="eastAsia"/>
        </w:rPr>
        <w:t>DBScan</w:t>
      </w:r>
      <w:r>
        <w:rPr>
          <w:rFonts w:hint="eastAsia"/>
        </w:rPr>
        <w:t>”算子，选中并拖动至右侧工作区</w:t>
      </w:r>
    </w:p>
    <w:p w:rsidR="00E06F2F" w:rsidRDefault="00E06F2F" w:rsidP="00CA015A">
      <w:pPr>
        <w:pStyle w:val="a3"/>
        <w:numPr>
          <w:ilvl w:val="0"/>
          <w:numId w:val="108"/>
        </w:numPr>
        <w:ind w:firstLineChars="0"/>
      </w:pPr>
      <w:r>
        <w:rPr>
          <w:rFonts w:hint="eastAsia"/>
        </w:rPr>
        <w:t>连线前一个“分组统计”算子到“</w:t>
      </w:r>
      <w:r>
        <w:rPr>
          <w:rFonts w:hint="eastAsia"/>
        </w:rPr>
        <w:t>DBScan</w:t>
      </w:r>
      <w:r>
        <w:rPr>
          <w:rFonts w:hint="eastAsia"/>
        </w:rPr>
        <w:t>”算子</w:t>
      </w:r>
    </w:p>
    <w:p w:rsidR="00E06F2F" w:rsidRDefault="00E06F2F" w:rsidP="00CA015A">
      <w:pPr>
        <w:pStyle w:val="a3"/>
        <w:numPr>
          <w:ilvl w:val="0"/>
          <w:numId w:val="108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DBScan</w:t>
      </w:r>
      <w:r>
        <w:rPr>
          <w:rFonts w:hint="eastAsia"/>
        </w:rPr>
        <w:t>”算子点击右键，选中参数设置，弹出参数设置对话框，进行算子的参数配置</w:t>
      </w:r>
    </w:p>
    <w:p w:rsidR="00E06F2F" w:rsidRDefault="00E06F2F" w:rsidP="00CA015A">
      <w:pPr>
        <w:pStyle w:val="a3"/>
        <w:numPr>
          <w:ilvl w:val="0"/>
          <w:numId w:val="108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分组统计</w:t>
      </w:r>
      <w:r>
        <w:rPr>
          <w:rFonts w:hint="eastAsia"/>
        </w:rPr>
        <w:t>_1_XXXX</w:t>
      </w:r>
      <w:r>
        <w:rPr>
          <w:rFonts w:hint="eastAsia"/>
        </w:rPr>
        <w:t>”到“输入数据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avg</w:t>
      </w:r>
      <w:r>
        <w:rPr>
          <w:rFonts w:hint="eastAsia"/>
        </w:rPr>
        <w:t>（</w:t>
      </w:r>
      <w:r>
        <w:rPr>
          <w:rFonts w:hint="eastAsia"/>
        </w:rPr>
        <w:t>TTL</w:t>
      </w:r>
      <w:r>
        <w:rPr>
          <w:rFonts w:hint="eastAsia"/>
        </w:rPr>
        <w:t>）”和“</w:t>
      </w:r>
      <w:r>
        <w:rPr>
          <w:rFonts w:hint="eastAsia"/>
        </w:rPr>
        <w:t>count</w:t>
      </w:r>
      <w:r>
        <w:rPr>
          <w:rFonts w:hint="eastAsia"/>
        </w:rPr>
        <w:t>（解析域名）”到“聚类列名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t>在</w:t>
      </w:r>
      <w:r>
        <w:rPr>
          <w:rFonts w:hint="eastAsia"/>
        </w:rPr>
        <w:t>“</w:t>
      </w:r>
      <w:r>
        <w:t>核心点邻域最小点数中</w:t>
      </w:r>
      <w:r>
        <w:rPr>
          <w:rFonts w:hint="eastAsia"/>
        </w:rPr>
        <w:t>”输入框中输入“</w:t>
      </w:r>
      <w:r>
        <w:rPr>
          <w:rFonts w:hint="eastAsia"/>
        </w:rPr>
        <w:t>5</w:t>
      </w:r>
      <w:r>
        <w:rPr>
          <w:rFonts w:hint="eastAsia"/>
        </w:rPr>
        <w:t>”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邻域”输入框中输入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noProof/>
        </w:rPr>
        <w:lastRenderedPageBreak/>
        <w:drawing>
          <wp:inline distT="0" distB="0" distL="0" distR="0" wp14:anchorId="6C7EFD9E" wp14:editId="5ED49507">
            <wp:extent cx="5274310" cy="4291229"/>
            <wp:effectExtent l="19050" t="0" r="254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1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E06F2F"/>
    <w:p w:rsidR="00166E94" w:rsidRPr="0047025D" w:rsidRDefault="00166E94" w:rsidP="00E06F2F">
      <w:pPr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DBScan</w:t>
      </w:r>
      <w:r>
        <w:rPr>
          <w:rFonts w:hint="eastAsia"/>
        </w:rPr>
        <w:t>算子的输出结果不含域名信息，对于用户显示的时候</w:t>
      </w:r>
      <w:r w:rsidR="00973814">
        <w:rPr>
          <w:rFonts w:hint="eastAsia"/>
        </w:rPr>
        <w:t>很不易理解，因此通过</w:t>
      </w:r>
      <w:r w:rsidR="00973814">
        <w:rPr>
          <w:rFonts w:hint="eastAsia"/>
        </w:rPr>
        <w:t>6-8</w:t>
      </w:r>
      <w:r w:rsidR="00973814">
        <w:rPr>
          <w:rFonts w:hint="eastAsia"/>
        </w:rPr>
        <w:t>的步骤给</w:t>
      </w:r>
      <w:r w:rsidR="00973814">
        <w:rPr>
          <w:rFonts w:hint="eastAsia"/>
        </w:rPr>
        <w:t>DBScan</w:t>
      </w:r>
      <w:r w:rsidR="00973814">
        <w:rPr>
          <w:rFonts w:hint="eastAsia"/>
        </w:rPr>
        <w:t>算子的输出表结构增加</w:t>
      </w:r>
      <w:r w:rsidR="00F617B4">
        <w:rPr>
          <w:rFonts w:hint="eastAsia"/>
        </w:rPr>
        <w:t>增加域名信息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数据表聚合：</w:t>
      </w:r>
      <w:r>
        <w:t xml:space="preserve"> </w:t>
      </w:r>
    </w:p>
    <w:p w:rsidR="00E06F2F" w:rsidRDefault="00E06F2F" w:rsidP="00CA015A">
      <w:pPr>
        <w:pStyle w:val="a3"/>
        <w:numPr>
          <w:ilvl w:val="0"/>
          <w:numId w:val="109"/>
        </w:numPr>
        <w:ind w:firstLineChars="0"/>
      </w:pPr>
      <w:r>
        <w:rPr>
          <w:rFonts w:hint="eastAsia"/>
        </w:rPr>
        <w:t>从左侧“数据处理”算子库中选择“数据表聚合”算子，选中并拖动至右侧工作区</w:t>
      </w:r>
    </w:p>
    <w:p w:rsidR="00E06F2F" w:rsidRDefault="00E06F2F" w:rsidP="00CA015A">
      <w:pPr>
        <w:pStyle w:val="a3"/>
        <w:numPr>
          <w:ilvl w:val="0"/>
          <w:numId w:val="109"/>
        </w:numPr>
        <w:ind w:firstLineChars="0"/>
      </w:pPr>
      <w:r>
        <w:rPr>
          <w:rFonts w:hint="eastAsia"/>
        </w:rPr>
        <w:t>连线前一个“</w:t>
      </w:r>
      <w:r>
        <w:rPr>
          <w:rFonts w:hint="eastAsia"/>
        </w:rPr>
        <w:t>DBScan</w:t>
      </w:r>
      <w:r>
        <w:rPr>
          <w:rFonts w:hint="eastAsia"/>
        </w:rPr>
        <w:t>”算子到“数据表聚合”算子</w:t>
      </w:r>
    </w:p>
    <w:p w:rsidR="00E06F2F" w:rsidRDefault="00E06F2F" w:rsidP="00CA015A">
      <w:pPr>
        <w:pStyle w:val="a3"/>
        <w:numPr>
          <w:ilvl w:val="0"/>
          <w:numId w:val="109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E06F2F" w:rsidRDefault="00E06F2F" w:rsidP="00CA015A">
      <w:pPr>
        <w:pStyle w:val="a3"/>
        <w:numPr>
          <w:ilvl w:val="0"/>
          <w:numId w:val="109"/>
        </w:numPr>
        <w:ind w:firstLineChars="0"/>
      </w:pPr>
      <w:r>
        <w:t>参数设置：弹出的对话框中，左侧为前序算子的输出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k</w:t>
      </w:r>
      <w:r>
        <w:rPr>
          <w:rFonts w:hint="eastAsia"/>
        </w:rPr>
        <w:t>”、“</w:t>
      </w:r>
      <w:r>
        <w:rPr>
          <w:rFonts w:hint="eastAsia"/>
        </w:rPr>
        <w:t>avg(TTL)</w:t>
      </w:r>
      <w:r>
        <w:rPr>
          <w:rFonts w:hint="eastAsia"/>
        </w:rPr>
        <w:t>”和“</w:t>
      </w:r>
      <w:r>
        <w:rPr>
          <w:rFonts w:hint="eastAsia"/>
        </w:rPr>
        <w:t>count(</w:t>
      </w:r>
      <w:r>
        <w:rPr>
          <w:rFonts w:hint="eastAsia"/>
        </w:rPr>
        <w:t>解析域名</w:t>
      </w:r>
      <w:r>
        <w:rPr>
          <w:rFonts w:hint="eastAsia"/>
        </w:rPr>
        <w:t>)</w:t>
      </w:r>
      <w:r>
        <w:rPr>
          <w:rFonts w:hint="eastAsia"/>
        </w:rPr>
        <w:t>”到“选择列或者需要分组的字段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noProof/>
        </w:rPr>
        <w:lastRenderedPageBreak/>
        <w:drawing>
          <wp:inline distT="0" distB="0" distL="0" distR="0" wp14:anchorId="1C66067C" wp14:editId="11138DD4">
            <wp:extent cx="5274310" cy="4040060"/>
            <wp:effectExtent l="19050" t="0" r="254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4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E06F2F"/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数据表聚合：</w:t>
      </w:r>
      <w:r>
        <w:t xml:space="preserve"> </w:t>
      </w:r>
    </w:p>
    <w:p w:rsidR="00E06F2F" w:rsidRDefault="00E06F2F" w:rsidP="00E06F2F">
      <w:pPr>
        <w:pStyle w:val="a3"/>
        <w:numPr>
          <w:ilvl w:val="0"/>
          <w:numId w:val="56"/>
        </w:numPr>
        <w:ind w:firstLineChars="0"/>
      </w:pPr>
      <w:r>
        <w:rPr>
          <w:rFonts w:hint="eastAsia"/>
        </w:rPr>
        <w:t>从左侧“数据处理”算子库中选择“数据表聚合”算子，选中并拖动至右侧工作区</w:t>
      </w:r>
    </w:p>
    <w:p w:rsidR="00E06F2F" w:rsidRDefault="00E06F2F" w:rsidP="00E06F2F">
      <w:pPr>
        <w:pStyle w:val="a3"/>
        <w:numPr>
          <w:ilvl w:val="0"/>
          <w:numId w:val="56"/>
        </w:numPr>
        <w:ind w:firstLineChars="0"/>
      </w:pPr>
      <w:r>
        <w:rPr>
          <w:rFonts w:hint="eastAsia"/>
        </w:rPr>
        <w:t>连线“分组统计”算子到“数据表聚合”算子</w:t>
      </w:r>
    </w:p>
    <w:p w:rsidR="00E06F2F" w:rsidRDefault="00E06F2F" w:rsidP="00E06F2F">
      <w:pPr>
        <w:pStyle w:val="a3"/>
        <w:numPr>
          <w:ilvl w:val="0"/>
          <w:numId w:val="56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表聚合”算子点击右键，选中参数设置，弹出参数设置对话框，进行算子的参数配置</w:t>
      </w:r>
    </w:p>
    <w:p w:rsidR="00E06F2F" w:rsidRDefault="00E06F2F" w:rsidP="00E06F2F">
      <w:pPr>
        <w:pStyle w:val="a3"/>
        <w:numPr>
          <w:ilvl w:val="0"/>
          <w:numId w:val="56"/>
        </w:numPr>
        <w:ind w:firstLineChars="0"/>
      </w:pPr>
      <w:r>
        <w:t>参数设置：弹出的对话框中，左侧为前序算子的输出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解析域名”到“选择列或者需要分组的字段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noProof/>
        </w:rPr>
        <w:drawing>
          <wp:inline distT="0" distB="0" distL="0" distR="0" wp14:anchorId="3634BC22" wp14:editId="20222E15">
            <wp:extent cx="5270301" cy="2486025"/>
            <wp:effectExtent l="19050" t="0" r="6549" b="0"/>
            <wp:docPr id="1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7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lastRenderedPageBreak/>
        <w:t>参数设置正确后，“单点执行”该算子。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两表列合并：</w:t>
      </w:r>
      <w:r>
        <w:t xml:space="preserve"> </w:t>
      </w:r>
    </w:p>
    <w:p w:rsidR="00E06F2F" w:rsidRDefault="00E06F2F" w:rsidP="00E06F2F">
      <w:pPr>
        <w:pStyle w:val="a3"/>
        <w:numPr>
          <w:ilvl w:val="0"/>
          <w:numId w:val="58"/>
        </w:numPr>
        <w:ind w:firstLineChars="0"/>
      </w:pPr>
      <w:r>
        <w:rPr>
          <w:rFonts w:hint="eastAsia"/>
        </w:rPr>
        <w:t>从左侧“数据处理”算子库中选择“两表列合并”算子，选中并拖动至右侧工作区</w:t>
      </w:r>
    </w:p>
    <w:p w:rsidR="00E06F2F" w:rsidRDefault="00E06F2F" w:rsidP="00E06F2F">
      <w:pPr>
        <w:pStyle w:val="a3"/>
        <w:numPr>
          <w:ilvl w:val="0"/>
          <w:numId w:val="58"/>
        </w:numPr>
        <w:ind w:firstLineChars="0"/>
      </w:pPr>
      <w:r>
        <w:rPr>
          <w:rFonts w:hint="eastAsia"/>
        </w:rPr>
        <w:t>分别连线两个“数据表聚合”算子到“两表列合并”算子</w:t>
      </w:r>
    </w:p>
    <w:p w:rsidR="00E06F2F" w:rsidRDefault="00E06F2F" w:rsidP="00E06F2F">
      <w:pPr>
        <w:pStyle w:val="a3"/>
        <w:numPr>
          <w:ilvl w:val="0"/>
          <w:numId w:val="58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两表列合并”算子点击右键，选中参数设置，弹出参数设置对话框，进行算子的参数配置</w:t>
      </w:r>
    </w:p>
    <w:p w:rsidR="00E06F2F" w:rsidRDefault="00E06F2F" w:rsidP="00E06F2F">
      <w:pPr>
        <w:pStyle w:val="a3"/>
        <w:numPr>
          <w:ilvl w:val="0"/>
          <w:numId w:val="58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1_XXXX</w:t>
      </w:r>
      <w:r>
        <w:rPr>
          <w:rFonts w:hint="eastAsia"/>
        </w:rPr>
        <w:t>”到“输入表名</w:t>
      </w:r>
      <w:r>
        <w:rPr>
          <w:rFonts w:hint="eastAsia"/>
        </w:rPr>
        <w:t>1</w:t>
      </w:r>
      <w:r>
        <w:rPr>
          <w:rFonts w:hint="eastAsia"/>
        </w:rPr>
        <w:t>”参数输入框中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2_XXXX</w:t>
      </w:r>
      <w:r>
        <w:rPr>
          <w:rFonts w:hint="eastAsia"/>
        </w:rPr>
        <w:t>”到“输入表名</w:t>
      </w:r>
      <w:r>
        <w:rPr>
          <w:rFonts w:hint="eastAsia"/>
        </w:rPr>
        <w:t>2</w:t>
      </w:r>
      <w:r>
        <w:rPr>
          <w:rFonts w:hint="eastAsia"/>
        </w:rPr>
        <w:t>”参数输入框中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1_XXXX</w:t>
      </w:r>
      <w:r>
        <w:rPr>
          <w:rFonts w:hint="eastAsia"/>
        </w:rPr>
        <w:t>”目录下的“</w:t>
      </w:r>
      <w:r>
        <w:rPr>
          <w:rFonts w:hint="eastAsia"/>
        </w:rPr>
        <w:t>rowNumber</w:t>
      </w:r>
      <w:r>
        <w:rPr>
          <w:rFonts w:hint="eastAsia"/>
        </w:rPr>
        <w:t>”到“左表匹配列”参数输入框中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表聚合或过滤</w:t>
      </w:r>
      <w:r>
        <w:rPr>
          <w:rFonts w:hint="eastAsia"/>
        </w:rPr>
        <w:t>_2_XXXX</w:t>
      </w:r>
      <w:r>
        <w:rPr>
          <w:rFonts w:hint="eastAsia"/>
        </w:rPr>
        <w:t>”目录下的“</w:t>
      </w:r>
      <w:r>
        <w:rPr>
          <w:rFonts w:hint="eastAsia"/>
        </w:rPr>
        <w:t>rowNumber</w:t>
      </w:r>
      <w:r>
        <w:rPr>
          <w:rFonts w:hint="eastAsia"/>
        </w:rPr>
        <w:t>”到“右表匹配列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  <w:noProof/>
        </w:rPr>
        <w:drawing>
          <wp:inline distT="0" distB="0" distL="0" distR="0" wp14:anchorId="5A4EAB47" wp14:editId="170D9FDB">
            <wp:extent cx="5274310" cy="4785661"/>
            <wp:effectExtent l="19050" t="0" r="2540" b="0"/>
            <wp:docPr id="12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85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两表列合并：</w:t>
      </w:r>
      <w:r>
        <w:t xml:space="preserve"> </w:t>
      </w:r>
    </w:p>
    <w:p w:rsidR="00E06F2F" w:rsidRDefault="00E06F2F" w:rsidP="00E06F2F">
      <w:pPr>
        <w:pStyle w:val="a3"/>
        <w:numPr>
          <w:ilvl w:val="0"/>
          <w:numId w:val="57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E06F2F" w:rsidRDefault="00E06F2F" w:rsidP="00E06F2F">
      <w:pPr>
        <w:pStyle w:val="a3"/>
        <w:numPr>
          <w:ilvl w:val="0"/>
          <w:numId w:val="57"/>
        </w:numPr>
        <w:ind w:firstLineChars="0"/>
      </w:pPr>
      <w:r>
        <w:rPr>
          <w:rFonts w:hint="eastAsia"/>
        </w:rPr>
        <w:t>连线“分组统计”算子到“数据建模”算子</w:t>
      </w:r>
    </w:p>
    <w:p w:rsidR="00E06F2F" w:rsidRDefault="00E06F2F" w:rsidP="00E06F2F">
      <w:pPr>
        <w:pStyle w:val="a3"/>
        <w:numPr>
          <w:ilvl w:val="0"/>
          <w:numId w:val="57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建模”算子点击右键，选中参数设置，弹出参数设置对话框，进行算子</w:t>
      </w:r>
      <w:r>
        <w:rPr>
          <w:rFonts w:hint="eastAsia"/>
        </w:rPr>
        <w:lastRenderedPageBreak/>
        <w:t>的参数配置</w:t>
      </w:r>
    </w:p>
    <w:p w:rsidR="00E06F2F" w:rsidRDefault="00E06F2F" w:rsidP="00E06F2F">
      <w:pPr>
        <w:pStyle w:val="a3"/>
        <w:numPr>
          <w:ilvl w:val="0"/>
          <w:numId w:val="57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分组统计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t>点击建模操作右侧的绿色加号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t>在</w:t>
      </w:r>
      <w:r>
        <w:t>“</w:t>
      </w:r>
      <w:r>
        <w:t>建模类型</w:t>
      </w:r>
      <w:r>
        <w:t>”</w:t>
      </w:r>
      <w:r>
        <w:t>下拉框中选择</w:t>
      </w:r>
      <w:r>
        <w:t>“</w:t>
      </w:r>
      <w:r>
        <w:t>修改名称</w:t>
      </w:r>
      <w:r>
        <w:t>”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avg</w:t>
      </w:r>
      <w:r>
        <w:rPr>
          <w:rFonts w:hint="eastAsia"/>
        </w:rPr>
        <w:t>（</w:t>
      </w:r>
      <w:r>
        <w:rPr>
          <w:rFonts w:hint="eastAsia"/>
        </w:rPr>
        <w:t>TTL</w:t>
      </w:r>
      <w:r>
        <w:rPr>
          <w:rFonts w:hint="eastAsia"/>
        </w:rPr>
        <w:t>）”到“字段名称”参数输入框中，在“修改名称”输入框中输入“</w:t>
      </w:r>
      <w:r>
        <w:rPr>
          <w:rFonts w:hint="eastAsia"/>
        </w:rPr>
        <w:t>avgttl</w:t>
      </w:r>
      <w:r>
        <w:rPr>
          <w:rFonts w:hint="eastAsia"/>
        </w:rPr>
        <w:t>”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t>点击建模操作右侧的绿色加号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t>在</w:t>
      </w:r>
      <w:r>
        <w:t>“</w:t>
      </w:r>
      <w:r>
        <w:t>建模类型</w:t>
      </w:r>
      <w:r>
        <w:t>”</w:t>
      </w:r>
      <w:r>
        <w:t>下拉框中选择</w:t>
      </w:r>
      <w:r>
        <w:t>“</w:t>
      </w:r>
      <w:r>
        <w:t>修改名称</w:t>
      </w:r>
      <w:r>
        <w:t>”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count</w:t>
      </w:r>
      <w:r>
        <w:rPr>
          <w:rFonts w:hint="eastAsia"/>
        </w:rPr>
        <w:t>（解析域名）”到“字段名称”参数输入框中，在“修改名称”输入框中输入“</w:t>
      </w:r>
      <w:r>
        <w:rPr>
          <w:rFonts w:hint="eastAsia"/>
        </w:rPr>
        <w:t>count</w:t>
      </w:r>
      <w:r>
        <w:rPr>
          <w:rFonts w:hint="eastAsia"/>
        </w:rPr>
        <w:t>”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  <w:noProof/>
        </w:rPr>
        <w:drawing>
          <wp:inline distT="0" distB="0" distL="0" distR="0" wp14:anchorId="00BA5EF7" wp14:editId="08D9EB5F">
            <wp:extent cx="5274310" cy="4876508"/>
            <wp:effectExtent l="19050" t="0" r="254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6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KMeans</w:t>
      </w:r>
      <w:r>
        <w:rPr>
          <w:rFonts w:hint="eastAsia"/>
        </w:rPr>
        <w:t>聚类：</w:t>
      </w:r>
      <w:r>
        <w:t xml:space="preserve"> </w:t>
      </w:r>
    </w:p>
    <w:p w:rsidR="00E06F2F" w:rsidRDefault="00E06F2F" w:rsidP="00E06F2F">
      <w:pPr>
        <w:pStyle w:val="a3"/>
        <w:numPr>
          <w:ilvl w:val="0"/>
          <w:numId w:val="59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聚类算法”算子库中选择“</w:t>
      </w:r>
      <w:r>
        <w:rPr>
          <w:rFonts w:hint="eastAsia"/>
        </w:rPr>
        <w:t>KMeans</w:t>
      </w:r>
      <w:r>
        <w:rPr>
          <w:rFonts w:hint="eastAsia"/>
        </w:rPr>
        <w:t>”算子，选中并拖动至右侧工作区</w:t>
      </w:r>
    </w:p>
    <w:p w:rsidR="00E06F2F" w:rsidRDefault="00E06F2F" w:rsidP="00E06F2F">
      <w:pPr>
        <w:pStyle w:val="a3"/>
        <w:numPr>
          <w:ilvl w:val="0"/>
          <w:numId w:val="59"/>
        </w:numPr>
        <w:ind w:firstLineChars="0"/>
      </w:pPr>
      <w:r>
        <w:rPr>
          <w:rFonts w:hint="eastAsia"/>
        </w:rPr>
        <w:t>连线“数据建模”算子到“</w:t>
      </w:r>
      <w:r>
        <w:rPr>
          <w:rFonts w:hint="eastAsia"/>
        </w:rPr>
        <w:t>KMeans</w:t>
      </w:r>
      <w:r>
        <w:rPr>
          <w:rFonts w:hint="eastAsia"/>
        </w:rPr>
        <w:t>”算子</w:t>
      </w:r>
    </w:p>
    <w:p w:rsidR="00E06F2F" w:rsidRDefault="00E06F2F" w:rsidP="00E06F2F">
      <w:pPr>
        <w:pStyle w:val="a3"/>
        <w:numPr>
          <w:ilvl w:val="0"/>
          <w:numId w:val="59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KMeans</w:t>
      </w:r>
      <w:r>
        <w:rPr>
          <w:rFonts w:hint="eastAsia"/>
        </w:rPr>
        <w:t>”算子点击右键，选中参数设置，弹出参数设置对话框，进行算子的参数配置</w:t>
      </w:r>
    </w:p>
    <w:p w:rsidR="00E06F2F" w:rsidRDefault="00E06F2F" w:rsidP="00E06F2F">
      <w:pPr>
        <w:pStyle w:val="a3"/>
        <w:numPr>
          <w:ilvl w:val="0"/>
          <w:numId w:val="59"/>
        </w:numPr>
        <w:ind w:firstLineChars="0"/>
      </w:pPr>
      <w:r>
        <w:lastRenderedPageBreak/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数据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avgttl</w:t>
      </w:r>
      <w:r>
        <w:rPr>
          <w:rFonts w:hint="eastAsia"/>
        </w:rPr>
        <w:t>”和“</w:t>
      </w:r>
      <w:r>
        <w:rPr>
          <w:rFonts w:hint="eastAsia"/>
        </w:rPr>
        <w:t>count</w:t>
      </w:r>
      <w:r>
        <w:rPr>
          <w:rFonts w:hint="eastAsia"/>
        </w:rPr>
        <w:t>”到“聚类列名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聚类个数”输入框中输入</w:t>
      </w:r>
      <w:r>
        <w:rPr>
          <w:rFonts w:hint="eastAsia"/>
        </w:rPr>
        <w:t>4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迭代次数”输入框中输入</w:t>
      </w:r>
      <w:r>
        <w:rPr>
          <w:rFonts w:hint="eastAsia"/>
        </w:rPr>
        <w:t>20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轮数”和“随机种子”输入框中输入</w:t>
      </w:r>
      <w:r>
        <w:rPr>
          <w:rFonts w:hint="eastAsia"/>
        </w:rPr>
        <w:t>1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  <w:noProof/>
        </w:rPr>
        <w:drawing>
          <wp:inline distT="0" distB="0" distL="0" distR="0" wp14:anchorId="2B27537C" wp14:editId="1EBA9554">
            <wp:extent cx="5274310" cy="4037218"/>
            <wp:effectExtent l="19050" t="0" r="254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37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</w:p>
    <w:p w:rsidR="00E06F2F" w:rsidRDefault="00E06F2F" w:rsidP="00E06F2F">
      <w:r>
        <w:rPr>
          <w:rFonts w:hint="eastAsia"/>
        </w:rPr>
        <w:t>参数设置正确后，“单点执行”该算子。</w:t>
      </w:r>
    </w:p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KMedoids</w:t>
      </w:r>
      <w:r>
        <w:rPr>
          <w:rFonts w:hint="eastAsia"/>
        </w:rPr>
        <w:t>聚类：</w:t>
      </w:r>
      <w:r>
        <w:t xml:space="preserve"> </w:t>
      </w:r>
    </w:p>
    <w:p w:rsidR="00E06F2F" w:rsidRDefault="00E06F2F" w:rsidP="00E06F2F">
      <w:pPr>
        <w:pStyle w:val="a3"/>
        <w:numPr>
          <w:ilvl w:val="0"/>
          <w:numId w:val="60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聚类算法”算子库中选择“</w:t>
      </w:r>
      <w:r>
        <w:rPr>
          <w:rFonts w:hint="eastAsia"/>
        </w:rPr>
        <w:t>KMedoids</w:t>
      </w:r>
      <w:r>
        <w:rPr>
          <w:rFonts w:hint="eastAsia"/>
        </w:rPr>
        <w:t>”算子，选中并拖动至右侧工作区</w:t>
      </w:r>
    </w:p>
    <w:p w:rsidR="00E06F2F" w:rsidRDefault="00E06F2F" w:rsidP="00E06F2F">
      <w:pPr>
        <w:pStyle w:val="a3"/>
        <w:numPr>
          <w:ilvl w:val="0"/>
          <w:numId w:val="60"/>
        </w:numPr>
        <w:ind w:firstLineChars="0"/>
      </w:pPr>
      <w:r>
        <w:rPr>
          <w:rFonts w:hint="eastAsia"/>
        </w:rPr>
        <w:t>连线“数据建模”算子到“</w:t>
      </w:r>
      <w:r>
        <w:rPr>
          <w:rFonts w:hint="eastAsia"/>
        </w:rPr>
        <w:t>KMedioids</w:t>
      </w:r>
      <w:r>
        <w:rPr>
          <w:rFonts w:hint="eastAsia"/>
        </w:rPr>
        <w:t>”算子</w:t>
      </w:r>
    </w:p>
    <w:p w:rsidR="00E06F2F" w:rsidRDefault="00E06F2F" w:rsidP="00E06F2F">
      <w:pPr>
        <w:pStyle w:val="a3"/>
        <w:numPr>
          <w:ilvl w:val="0"/>
          <w:numId w:val="60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KMedioids</w:t>
      </w:r>
      <w:r>
        <w:rPr>
          <w:rFonts w:hint="eastAsia"/>
        </w:rPr>
        <w:t>”算子点击右键，选中参数设置，弹出参数设置对话框，进行算子的参数配置</w:t>
      </w:r>
    </w:p>
    <w:p w:rsidR="00E06F2F" w:rsidRDefault="00E06F2F" w:rsidP="00E06F2F">
      <w:pPr>
        <w:pStyle w:val="a3"/>
        <w:numPr>
          <w:ilvl w:val="0"/>
          <w:numId w:val="60"/>
        </w:numPr>
        <w:ind w:firstLineChars="0"/>
      </w:pPr>
      <w:r>
        <w:t>参数设置：弹出的对话框中，左侧为前序算子的输出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数据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avgttl</w:t>
      </w:r>
      <w:r>
        <w:rPr>
          <w:rFonts w:hint="eastAsia"/>
        </w:rPr>
        <w:t>”和“</w:t>
      </w:r>
      <w:r>
        <w:rPr>
          <w:rFonts w:hint="eastAsia"/>
        </w:rPr>
        <w:t>count</w:t>
      </w:r>
      <w:r>
        <w:rPr>
          <w:rFonts w:hint="eastAsia"/>
        </w:rPr>
        <w:t>”到“聚类列名”参数输入框中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聚类数”输入框中输入</w:t>
      </w:r>
      <w:r>
        <w:rPr>
          <w:rFonts w:hint="eastAsia"/>
        </w:rPr>
        <w:t>3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最大迭代次数”输入框中输入</w:t>
      </w:r>
      <w:r>
        <w:rPr>
          <w:rFonts w:hint="eastAsia"/>
        </w:rPr>
        <w:t>20</w:t>
      </w:r>
    </w:p>
    <w:p w:rsidR="00E06F2F" w:rsidRPr="007A46C0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在“距离类型”选择框中选择“欧式距离”</w:t>
      </w:r>
    </w:p>
    <w:p w:rsidR="00E06F2F" w:rsidRDefault="00E06F2F" w:rsidP="00CA015A">
      <w:pPr>
        <w:pStyle w:val="a3"/>
        <w:numPr>
          <w:ilvl w:val="1"/>
          <w:numId w:val="105"/>
        </w:numPr>
        <w:ind w:left="1270" w:firstLineChars="0"/>
      </w:pPr>
      <w:r>
        <w:rPr>
          <w:rFonts w:hint="eastAsia"/>
        </w:rPr>
        <w:t>点击确定</w:t>
      </w:r>
    </w:p>
    <w:p w:rsidR="00E06F2F" w:rsidRDefault="00E06F2F" w:rsidP="00E06F2F">
      <w:r>
        <w:rPr>
          <w:rFonts w:hint="eastAsia"/>
          <w:noProof/>
        </w:rPr>
        <w:lastRenderedPageBreak/>
        <w:drawing>
          <wp:inline distT="0" distB="0" distL="0" distR="0" wp14:anchorId="76FF681B" wp14:editId="3F49B8ED">
            <wp:extent cx="5274310" cy="4292681"/>
            <wp:effectExtent l="19050" t="0" r="254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2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参数设置正确后，“单点执行”该算子。</w:t>
      </w:r>
    </w:p>
    <w:p w:rsidR="00E06F2F" w:rsidRPr="000639C2" w:rsidRDefault="00E06F2F" w:rsidP="00E06F2F"/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用表格将聚类结果数据进行展示：</w:t>
      </w:r>
    </w:p>
    <w:p w:rsidR="00E06F2F" w:rsidRDefault="00E06F2F" w:rsidP="00E06F2F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E06F2F" w:rsidRDefault="00E06F2F" w:rsidP="00C45D67">
      <w:pPr>
        <w:pStyle w:val="a3"/>
        <w:numPr>
          <w:ilvl w:val="0"/>
          <w:numId w:val="110"/>
        </w:numPr>
        <w:ind w:firstLineChars="0"/>
      </w:pPr>
      <w:r>
        <w:rPr>
          <w:rFonts w:hint="eastAsia"/>
        </w:rPr>
        <w:t>配置图元布局：（添加布局）</w:t>
      </w:r>
    </w:p>
    <w:p w:rsidR="00E06F2F" w:rsidRDefault="00E06F2F" w:rsidP="00C45D67">
      <w:pPr>
        <w:pStyle w:val="a3"/>
        <w:numPr>
          <w:ilvl w:val="0"/>
          <w:numId w:val="111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E06F2F" w:rsidRDefault="00E06F2F" w:rsidP="00C45D67">
      <w:pPr>
        <w:pStyle w:val="a3"/>
        <w:numPr>
          <w:ilvl w:val="0"/>
          <w:numId w:val="111"/>
        </w:numPr>
        <w:ind w:firstLineChars="0"/>
      </w:pPr>
      <w:r>
        <w:rPr>
          <w:rFonts w:hint="eastAsia"/>
        </w:rPr>
        <w:t>分别连线“两表列聚合”、“</w:t>
      </w:r>
      <w:r>
        <w:rPr>
          <w:rFonts w:hint="eastAsia"/>
        </w:rPr>
        <w:t>Kmeans</w:t>
      </w:r>
      <w:r>
        <w:rPr>
          <w:rFonts w:hint="eastAsia"/>
        </w:rPr>
        <w:t>”和“</w:t>
      </w:r>
      <w:r>
        <w:rPr>
          <w:rFonts w:hint="eastAsia"/>
        </w:rPr>
        <w:t>KMedoids</w:t>
      </w:r>
      <w:r>
        <w:rPr>
          <w:rFonts w:hint="eastAsia"/>
        </w:rPr>
        <w:t>”算子到“通用数据展示”算子</w:t>
      </w:r>
    </w:p>
    <w:p w:rsidR="00E06F2F" w:rsidRDefault="00E06F2F" w:rsidP="00C45D67">
      <w:pPr>
        <w:pStyle w:val="a3"/>
        <w:numPr>
          <w:ilvl w:val="0"/>
          <w:numId w:val="111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E06F2F" w:rsidRDefault="00E06F2F" w:rsidP="00C45D67">
      <w:pPr>
        <w:pStyle w:val="a3"/>
        <w:numPr>
          <w:ilvl w:val="0"/>
          <w:numId w:val="111"/>
        </w:numPr>
        <w:ind w:firstLineChars="0"/>
      </w:pPr>
      <w:r>
        <w:rPr>
          <w:rFonts w:hint="eastAsia"/>
        </w:rPr>
        <w:t>点击上方右侧的“添加布局”按钮，添加三个新的窗口，调整新窗口的大小，直至满意为止</w:t>
      </w:r>
    </w:p>
    <w:p w:rsidR="00E06F2F" w:rsidRDefault="00E06F2F" w:rsidP="00C45D67">
      <w:pPr>
        <w:pStyle w:val="a3"/>
        <w:numPr>
          <w:ilvl w:val="0"/>
          <w:numId w:val="110"/>
        </w:numPr>
        <w:ind w:firstLineChars="0"/>
      </w:pPr>
      <w:r>
        <w:rPr>
          <w:rFonts w:hint="eastAsia"/>
        </w:rPr>
        <w:t>配置图元参数：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表格</w:t>
      </w:r>
      <w:r>
        <w:rPr>
          <w:rFonts w:hint="eastAsia"/>
        </w:rPr>
        <w:t>”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“图元单选列表”选择“分页表格”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图元参数区配置：</w:t>
      </w:r>
    </w:p>
    <w:p w:rsidR="00E06F2F" w:rsidRDefault="00E06F2F" w:rsidP="00C45D67">
      <w:pPr>
        <w:pStyle w:val="a3"/>
        <w:numPr>
          <w:ilvl w:val="1"/>
          <w:numId w:val="112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Kmeans_1_XXXX</w:t>
      </w:r>
      <w:r>
        <w:rPr>
          <w:rFonts w:hint="eastAsia"/>
        </w:rPr>
        <w:t>”至“表名”输入框</w:t>
      </w:r>
    </w:p>
    <w:p w:rsidR="00E06F2F" w:rsidRDefault="00E06F2F" w:rsidP="00E06F2F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0A48278E" wp14:editId="0D2222B1">
            <wp:extent cx="5274310" cy="3696034"/>
            <wp:effectExtent l="1905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96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重复以上操作，将两表列合并和</w:t>
      </w:r>
      <w:r>
        <w:rPr>
          <w:rFonts w:hint="eastAsia"/>
        </w:rPr>
        <w:t>K</w:t>
      </w:r>
      <w:r>
        <w:t>m</w:t>
      </w:r>
      <w:r>
        <w:rPr>
          <w:rFonts w:hint="eastAsia"/>
        </w:rPr>
        <w:t>edoids</w:t>
      </w:r>
      <w:r>
        <w:rPr>
          <w:rFonts w:hint="eastAsia"/>
        </w:rPr>
        <w:t>分别添加到图中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点击确定</w:t>
      </w:r>
    </w:p>
    <w:p w:rsidR="00E06F2F" w:rsidRDefault="00E06F2F" w:rsidP="00C45D67">
      <w:pPr>
        <w:pStyle w:val="a3"/>
        <w:numPr>
          <w:ilvl w:val="0"/>
          <w:numId w:val="112"/>
        </w:numPr>
        <w:ind w:firstLineChars="0"/>
      </w:pPr>
      <w:r>
        <w:rPr>
          <w:rFonts w:hint="eastAsia"/>
        </w:rPr>
        <w:t>右键算子，选择单点执行</w:t>
      </w:r>
    </w:p>
    <w:p w:rsidR="00E06F2F" w:rsidRDefault="00E06F2F" w:rsidP="00C45D67">
      <w:pPr>
        <w:pStyle w:val="a3"/>
        <w:numPr>
          <w:ilvl w:val="0"/>
          <w:numId w:val="110"/>
        </w:numPr>
        <w:ind w:firstLineChars="0"/>
      </w:pPr>
      <w:r>
        <w:rPr>
          <w:rFonts w:hint="eastAsia"/>
        </w:rPr>
        <w:t>运行结果：</w:t>
      </w:r>
    </w:p>
    <w:p w:rsidR="00E06F2F" w:rsidRDefault="00E06F2F" w:rsidP="00E06F2F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7199AB4D" wp14:editId="2F4DA25C">
            <wp:extent cx="5274310" cy="2494309"/>
            <wp:effectExtent l="1905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4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F2F" w:rsidRDefault="00E06F2F" w:rsidP="00E06F2F"/>
    <w:p w:rsidR="00E06F2F" w:rsidRDefault="00E06F2F" w:rsidP="00CA015A">
      <w:pPr>
        <w:pStyle w:val="a3"/>
        <w:numPr>
          <w:ilvl w:val="0"/>
          <w:numId w:val="105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E06F2F" w:rsidRDefault="00E06F2F" w:rsidP="00E06F2F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A305CD" w:rsidRDefault="00C45D67" w:rsidP="00A305CD">
      <w:r>
        <w:rPr>
          <w:rFonts w:hint="eastAsia"/>
        </w:rPr>
        <w:t>进一步练习：</w:t>
      </w:r>
    </w:p>
    <w:p w:rsidR="00C45D67" w:rsidRPr="008A129D" w:rsidRDefault="00C45D67" w:rsidP="006654D6">
      <w:pPr>
        <w:pStyle w:val="a3"/>
        <w:numPr>
          <w:ilvl w:val="0"/>
          <w:numId w:val="113"/>
        </w:numPr>
        <w:ind w:firstLineChars="0"/>
        <w:rPr>
          <w:b/>
        </w:rPr>
      </w:pPr>
      <w:r w:rsidRPr="008A129D">
        <w:rPr>
          <w:rFonts w:hint="eastAsia"/>
          <w:b/>
        </w:rPr>
        <w:t>K</w:t>
      </w:r>
      <w:r w:rsidRPr="008A129D">
        <w:rPr>
          <w:b/>
        </w:rPr>
        <w:t>Medoi</w:t>
      </w:r>
      <w:r w:rsidR="006654D6" w:rsidRPr="008A129D">
        <w:rPr>
          <w:rFonts w:hint="eastAsia"/>
          <w:b/>
        </w:rPr>
        <w:t>d</w:t>
      </w:r>
      <w:r w:rsidRPr="008A129D">
        <w:rPr>
          <w:b/>
        </w:rPr>
        <w:t>s</w:t>
      </w:r>
      <w:r w:rsidRPr="008A129D">
        <w:rPr>
          <w:rFonts w:hint="eastAsia"/>
          <w:b/>
        </w:rPr>
        <w:t>聚类算子的输出和</w:t>
      </w:r>
      <w:r w:rsidRPr="008A129D">
        <w:rPr>
          <w:rFonts w:hint="eastAsia"/>
          <w:b/>
        </w:rPr>
        <w:t>DBScan</w:t>
      </w:r>
      <w:r w:rsidRPr="008A129D">
        <w:rPr>
          <w:rFonts w:hint="eastAsia"/>
          <w:b/>
        </w:rPr>
        <w:t>算子输出一样，不含</w:t>
      </w:r>
      <w:r w:rsidRPr="008A129D">
        <w:rPr>
          <w:rFonts w:hint="eastAsia"/>
          <w:b/>
        </w:rPr>
        <w:t>DNS</w:t>
      </w:r>
      <w:r w:rsidRPr="008A129D">
        <w:rPr>
          <w:rFonts w:hint="eastAsia"/>
          <w:b/>
        </w:rPr>
        <w:t>域名信息</w:t>
      </w:r>
      <w:r w:rsidR="006654D6" w:rsidRPr="008A129D">
        <w:rPr>
          <w:rFonts w:hint="eastAsia"/>
          <w:b/>
        </w:rPr>
        <w:t>，为了便于理解，可以仿照</w:t>
      </w:r>
      <w:r w:rsidR="006654D6" w:rsidRPr="008A129D">
        <w:rPr>
          <w:rFonts w:hint="eastAsia"/>
          <w:b/>
        </w:rPr>
        <w:t>6-8</w:t>
      </w:r>
      <w:r w:rsidR="006654D6" w:rsidRPr="008A129D">
        <w:rPr>
          <w:rFonts w:hint="eastAsia"/>
          <w:b/>
        </w:rPr>
        <w:t>的步骤，为</w:t>
      </w:r>
      <w:r w:rsidR="006654D6" w:rsidRPr="008A129D">
        <w:rPr>
          <w:rFonts w:hint="eastAsia"/>
          <w:b/>
        </w:rPr>
        <w:t>K</w:t>
      </w:r>
      <w:r w:rsidR="006654D6" w:rsidRPr="008A129D">
        <w:rPr>
          <w:b/>
        </w:rPr>
        <w:t>Medoi</w:t>
      </w:r>
      <w:r w:rsidR="006654D6" w:rsidRPr="008A129D">
        <w:rPr>
          <w:rFonts w:hint="eastAsia"/>
          <w:b/>
        </w:rPr>
        <w:t>d</w:t>
      </w:r>
      <w:r w:rsidR="006654D6" w:rsidRPr="008A129D">
        <w:rPr>
          <w:b/>
        </w:rPr>
        <w:t>s</w:t>
      </w:r>
      <w:r w:rsidR="006654D6" w:rsidRPr="008A129D">
        <w:rPr>
          <w:rFonts w:hint="eastAsia"/>
          <w:b/>
        </w:rPr>
        <w:t>聚类算子的输出</w:t>
      </w:r>
      <w:r w:rsidR="006654D6" w:rsidRPr="008A129D">
        <w:rPr>
          <w:rFonts w:hint="eastAsia"/>
          <w:b/>
        </w:rPr>
        <w:t>表增加域名信息</w:t>
      </w:r>
    </w:p>
    <w:p w:rsidR="006654D6" w:rsidRDefault="008A129D" w:rsidP="006654D6">
      <w:pPr>
        <w:pStyle w:val="a3"/>
        <w:numPr>
          <w:ilvl w:val="0"/>
          <w:numId w:val="113"/>
        </w:numPr>
        <w:ind w:firstLineChars="0"/>
        <w:rPr>
          <w:b/>
        </w:rPr>
      </w:pPr>
      <w:r>
        <w:rPr>
          <w:rFonts w:hint="eastAsia"/>
          <w:b/>
        </w:rPr>
        <w:t>平台还提供二分</w:t>
      </w:r>
      <w:r>
        <w:rPr>
          <w:rFonts w:hint="eastAsia"/>
          <w:b/>
        </w:rPr>
        <w:t>KMeans</w:t>
      </w:r>
      <w:r>
        <w:rPr>
          <w:rFonts w:hint="eastAsia"/>
          <w:b/>
        </w:rPr>
        <w:t>算子，也可以用这个算子进行聚类</w:t>
      </w:r>
    </w:p>
    <w:p w:rsidR="008A129D" w:rsidRPr="008A129D" w:rsidRDefault="008A129D" w:rsidP="006654D6">
      <w:pPr>
        <w:pStyle w:val="a3"/>
        <w:numPr>
          <w:ilvl w:val="0"/>
          <w:numId w:val="113"/>
        </w:numPr>
        <w:ind w:firstLineChars="0"/>
        <w:rPr>
          <w:rFonts w:hint="eastAsia"/>
          <w:b/>
        </w:rPr>
      </w:pPr>
      <w:r>
        <w:rPr>
          <w:rFonts w:hint="eastAsia"/>
          <w:b/>
        </w:rPr>
        <w:lastRenderedPageBreak/>
        <w:t>聚类算子选择的参数不同，聚类的结果也会不同，在练习的时候，可以修改参数，比较结果，体验平台的探索功能</w:t>
      </w:r>
    </w:p>
    <w:p w:rsidR="00A305CD" w:rsidRDefault="00A305CD" w:rsidP="00A305CD"/>
    <w:p w:rsidR="00A305CD" w:rsidRDefault="00E358FB" w:rsidP="00C55287">
      <w:pPr>
        <w:pStyle w:val="3"/>
        <w:numPr>
          <w:ilvl w:val="2"/>
          <w:numId w:val="14"/>
        </w:numPr>
      </w:pPr>
      <w:r>
        <w:rPr>
          <w:rFonts w:hint="eastAsia"/>
        </w:rPr>
        <w:t>地铁流量回归预测</w:t>
      </w:r>
    </w:p>
    <w:p w:rsidR="00383900" w:rsidRDefault="00383900" w:rsidP="00383900">
      <w:pPr>
        <w:ind w:firstLineChars="200" w:firstLine="420"/>
      </w:pPr>
      <w:r>
        <w:rPr>
          <w:rFonts w:hint="eastAsia"/>
        </w:rPr>
        <w:t>主要内容：读取</w:t>
      </w:r>
      <w:r>
        <w:rPr>
          <w:rFonts w:hint="eastAsia"/>
        </w:rPr>
        <w:t>csv</w:t>
      </w:r>
      <w:r>
        <w:rPr>
          <w:rFonts w:hint="eastAsia"/>
        </w:rPr>
        <w:t>格式的地铁单日进出客流数据表，</w:t>
      </w:r>
      <w:r w:rsidR="00E165E2">
        <w:rPr>
          <w:rFonts w:hint="eastAsia"/>
        </w:rPr>
        <w:t>数据格式见“</w:t>
      </w:r>
      <w:r w:rsidR="00E165E2">
        <w:rPr>
          <w:rFonts w:hint="eastAsia"/>
        </w:rPr>
        <w:t>2.3</w:t>
      </w:r>
      <w:r w:rsidR="00E165E2">
        <w:rPr>
          <w:rFonts w:hint="eastAsia"/>
        </w:rPr>
        <w:t>地铁刷卡数据”</w:t>
      </w:r>
      <w:r>
        <w:t>，</w:t>
      </w:r>
      <w:r w:rsidR="00787D9F">
        <w:rPr>
          <w:rFonts w:hint="eastAsia"/>
        </w:rPr>
        <w:t>抽取部分数据进行线性回归模型的训练，然后用原始的样本数据进行模型验证</w:t>
      </w:r>
    </w:p>
    <w:p w:rsidR="00383900" w:rsidRDefault="00383900" w:rsidP="007B0CE3">
      <w:pPr>
        <w:pStyle w:val="a3"/>
        <w:numPr>
          <w:ilvl w:val="1"/>
          <w:numId w:val="114"/>
        </w:numPr>
        <w:ind w:firstLineChars="0"/>
      </w:pPr>
      <w:r>
        <w:rPr>
          <w:rFonts w:hint="eastAsia"/>
        </w:rPr>
        <w:t>目的：熟悉回归预测算子</w:t>
      </w:r>
    </w:p>
    <w:p w:rsidR="00383900" w:rsidRDefault="00383900" w:rsidP="007B0CE3">
      <w:pPr>
        <w:pStyle w:val="a3"/>
        <w:numPr>
          <w:ilvl w:val="1"/>
          <w:numId w:val="114"/>
        </w:numPr>
        <w:ind w:firstLineChars="0"/>
      </w:pPr>
      <w:r>
        <w:rPr>
          <w:rFonts w:hint="eastAsia"/>
        </w:rPr>
        <w:t>剧本内容：对地铁流量数据进行线性回归，得到回归模型，并用样本数据进行预测检验</w:t>
      </w:r>
    </w:p>
    <w:p w:rsidR="00383900" w:rsidRDefault="00383900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82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709"/>
        <w:gridCol w:w="1559"/>
        <w:gridCol w:w="4372"/>
        <w:gridCol w:w="1632"/>
      </w:tblGrid>
      <w:tr w:rsidR="00383900" w:rsidTr="00B33B89">
        <w:tc>
          <w:tcPr>
            <w:tcW w:w="709" w:type="dxa"/>
            <w:shd w:val="clear" w:color="auto" w:fill="FFFF00"/>
          </w:tcPr>
          <w:p w:rsidR="00383900" w:rsidRDefault="00383900" w:rsidP="00B33B89">
            <w:r>
              <w:rPr>
                <w:rFonts w:hint="eastAsia"/>
              </w:rPr>
              <w:t>编号</w:t>
            </w:r>
          </w:p>
        </w:tc>
        <w:tc>
          <w:tcPr>
            <w:tcW w:w="1559" w:type="dxa"/>
            <w:shd w:val="clear" w:color="auto" w:fill="FFFF00"/>
          </w:tcPr>
          <w:p w:rsidR="00383900" w:rsidRDefault="00383900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383900" w:rsidRDefault="00383900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383900" w:rsidRDefault="00383900" w:rsidP="00B33B89">
            <w:r>
              <w:rPr>
                <w:rFonts w:hint="eastAsia"/>
              </w:rPr>
              <w:t>涉及的算子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数据导入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</w:t>
            </w:r>
            <w:r>
              <w:t>InAndOutStationDate.csv</w:t>
            </w:r>
            <w:r>
              <w:rPr>
                <w:rFonts w:hint="eastAsia"/>
              </w:rPr>
              <w:t>”</w:t>
            </w:r>
          </w:p>
        </w:tc>
        <w:tc>
          <w:tcPr>
            <w:tcW w:w="1632" w:type="dxa"/>
          </w:tcPr>
          <w:p w:rsidR="00383900" w:rsidRDefault="00383900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2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修改变量类型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字段类型修改为</w:t>
            </w:r>
            <w:r>
              <w:rPr>
                <w:rFonts w:hint="eastAsia"/>
              </w:rPr>
              <w:t>long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数据建模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3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按日期顺序排序</w:t>
            </w:r>
          </w:p>
          <w:p w:rsidR="00383900" w:rsidRDefault="00383900" w:rsidP="00B33B89">
            <w:r>
              <w:rPr>
                <w:rFonts w:hint="eastAsia"/>
              </w:rPr>
              <w:t>选择车站和时段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按照日期顺序将记录排序，并且选择具体的车站、时间段的刷卡记录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数据表聚合或过滤算子</w:t>
            </w:r>
          </w:p>
          <w:p w:rsidR="00383900" w:rsidRDefault="00383900" w:rsidP="00B33B89">
            <w:r>
              <w:rPr>
                <w:rFonts w:hint="eastAsia"/>
              </w:rPr>
              <w:t>或数据选择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记录排序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4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读入当月工作日和休息日信息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的文件“</w:t>
            </w:r>
            <w:r>
              <w:rPr>
                <w:rFonts w:hint="eastAsia"/>
              </w:rPr>
              <w:t>workday.csv</w:t>
            </w:r>
          </w:p>
        </w:tc>
        <w:tc>
          <w:tcPr>
            <w:tcW w:w="1632" w:type="dxa"/>
          </w:tcPr>
          <w:p w:rsidR="00383900" w:rsidRDefault="00383900" w:rsidP="00B33B89">
            <w:r>
              <w:t>E</w:t>
            </w:r>
            <w:r>
              <w:rPr>
                <w:rFonts w:hint="eastAsia"/>
              </w:rPr>
              <w:t>xcel</w:t>
            </w:r>
            <w:r>
              <w:rPr>
                <w:rFonts w:hint="eastAsia"/>
              </w:rPr>
              <w:t>数据源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5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选择工作日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从日期信息中选择工作日，按照日期进行排序，并且增加一列序号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数据表聚合或过滤算子</w:t>
            </w:r>
          </w:p>
          <w:p w:rsidR="00383900" w:rsidRDefault="00383900" w:rsidP="00B33B89">
            <w:r>
              <w:rPr>
                <w:rFonts w:hint="eastAsia"/>
              </w:rPr>
              <w:t>或数据选择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6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选择工作日的刷卡记录</w:t>
            </w:r>
          </w:p>
        </w:tc>
        <w:tc>
          <w:tcPr>
            <w:tcW w:w="4372" w:type="dxa"/>
          </w:tcPr>
          <w:p w:rsidR="00383900" w:rsidRDefault="00383900" w:rsidP="00B33B89">
            <w:r>
              <w:t>3</w:t>
            </w:r>
            <w:r>
              <w:t>、</w:t>
            </w:r>
            <w:r>
              <w:t>5</w:t>
            </w:r>
            <w:r>
              <w:rPr>
                <w:rFonts w:hint="eastAsia"/>
              </w:rPr>
              <w:t>的结果按照日期进行合并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两表列合并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7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修改变量类型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将被选择要回归的变量（按照时间顺序的序号和刷卡次数）的类型修改为都变了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数据建模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8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线性回归训练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选择线性回归算子进行训练，得到训练模型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线性回归训练算子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9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线性回归预测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用原样本集进行预测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线性回归预测算子</w:t>
            </w:r>
          </w:p>
        </w:tc>
      </w:tr>
      <w:tr w:rsidR="00383900" w:rsidTr="00B33B89">
        <w:tc>
          <w:tcPr>
            <w:tcW w:w="709" w:type="dxa"/>
          </w:tcPr>
          <w:p w:rsidR="00383900" w:rsidRDefault="00383900" w:rsidP="00B33B89">
            <w:r>
              <w:t>10</w:t>
            </w:r>
          </w:p>
        </w:tc>
        <w:tc>
          <w:tcPr>
            <w:tcW w:w="1559" w:type="dxa"/>
          </w:tcPr>
          <w:p w:rsidR="00383900" w:rsidRDefault="00383900" w:rsidP="00B33B89">
            <w:r>
              <w:rPr>
                <w:rFonts w:hint="eastAsia"/>
              </w:rPr>
              <w:t>结果展示</w:t>
            </w:r>
          </w:p>
        </w:tc>
        <w:tc>
          <w:tcPr>
            <w:tcW w:w="4372" w:type="dxa"/>
          </w:tcPr>
          <w:p w:rsidR="00383900" w:rsidRDefault="00383900" w:rsidP="00B33B89">
            <w:r>
              <w:rPr>
                <w:rFonts w:hint="eastAsia"/>
              </w:rPr>
              <w:t>用折线图展示预测结果</w:t>
            </w:r>
          </w:p>
        </w:tc>
        <w:tc>
          <w:tcPr>
            <w:tcW w:w="1632" w:type="dxa"/>
          </w:tcPr>
          <w:p w:rsidR="00383900" w:rsidRDefault="00383900" w:rsidP="00B33B89">
            <w:r>
              <w:rPr>
                <w:rFonts w:hint="eastAsia"/>
              </w:rPr>
              <w:t>通用数据展示</w:t>
            </w:r>
          </w:p>
        </w:tc>
      </w:tr>
    </w:tbl>
    <w:p w:rsidR="00383900" w:rsidRDefault="00383900" w:rsidP="00383900">
      <w:pPr>
        <w:pStyle w:val="a3"/>
        <w:ind w:left="845" w:firstLineChars="0" w:firstLine="0"/>
      </w:pPr>
    </w:p>
    <w:p w:rsidR="00383900" w:rsidRDefault="00383900" w:rsidP="00383900">
      <w:r>
        <w:rPr>
          <w:rFonts w:hint="eastAsia"/>
        </w:rPr>
        <w:t>操作步骤：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登录系统</w:t>
      </w:r>
    </w:p>
    <w:p w:rsidR="00383900" w:rsidRDefault="00383900" w:rsidP="000735E6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上传实验用数据文件：上传</w:t>
      </w:r>
      <w:r w:rsidR="000735E6" w:rsidRPr="000735E6">
        <w:t>InAndOutStationDate</w:t>
      </w:r>
      <w:r>
        <w:rPr>
          <w:rFonts w:hint="eastAsia"/>
        </w:rPr>
        <w:t xml:space="preserve">.csv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车站</w:t>
      </w:r>
      <w:r>
        <w:rPr>
          <w:rFonts w:hint="eastAsia"/>
        </w:rPr>
        <w:t xml:space="preserve">.csv </w:t>
      </w:r>
      <w:r>
        <w:rPr>
          <w:rFonts w:hint="eastAsia"/>
        </w:rPr>
        <w:t>到</w:t>
      </w:r>
      <w:r>
        <w:rPr>
          <w:rFonts w:hint="eastAsia"/>
        </w:rPr>
        <w:t>hdfs</w:t>
      </w:r>
      <w:r>
        <w:rPr>
          <w:rFonts w:hint="eastAsia"/>
        </w:rPr>
        <w:t>中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  <w:rPr>
          <w:bCs/>
        </w:rPr>
      </w:pPr>
      <w:r>
        <w:rPr>
          <w:rFonts w:hint="eastAsia"/>
        </w:rPr>
        <w:t>新建分析流：</w:t>
      </w:r>
      <w:r>
        <w:rPr>
          <w:rFonts w:hint="eastAsia"/>
          <w:bCs/>
        </w:rPr>
        <w:t>单线路分析流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读入</w:t>
      </w:r>
      <w:r>
        <w:rPr>
          <w:rFonts w:hint="eastAsia"/>
        </w:rPr>
        <w:t xml:space="preserve"> </w:t>
      </w:r>
      <w:r>
        <w:t>InAndOutStationDate</w:t>
      </w:r>
      <w:r>
        <w:rPr>
          <w:rFonts w:hint="eastAsia"/>
        </w:rPr>
        <w:t xml:space="preserve"> </w:t>
      </w:r>
      <w:r>
        <w:rPr>
          <w:rFonts w:hint="eastAsia"/>
        </w:rPr>
        <w:t>文件：</w:t>
      </w:r>
    </w:p>
    <w:p w:rsidR="00383900" w:rsidRDefault="00383900" w:rsidP="00AF0A17">
      <w:pPr>
        <w:pStyle w:val="a3"/>
        <w:numPr>
          <w:ilvl w:val="0"/>
          <w:numId w:val="116"/>
        </w:numPr>
        <w:ind w:firstLineChars="0"/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，选中该算子点击右键，选中参数设置，弹出参数设置对话框，进行算子的参数配置</w:t>
      </w:r>
    </w:p>
    <w:p w:rsidR="00383900" w:rsidRDefault="00383900" w:rsidP="00AF0A17">
      <w:pPr>
        <w:pStyle w:val="a3"/>
        <w:numPr>
          <w:ilvl w:val="0"/>
          <w:numId w:val="116"/>
        </w:numPr>
        <w:ind w:firstLineChars="0"/>
      </w:pPr>
      <w:r>
        <w:lastRenderedPageBreak/>
        <w:t>参数设置</w:t>
      </w:r>
    </w:p>
    <w:p w:rsidR="00383900" w:rsidRDefault="00383900" w:rsidP="00AF0A17">
      <w:pPr>
        <w:pStyle w:val="a3"/>
        <w:numPr>
          <w:ilvl w:val="1"/>
          <w:numId w:val="116"/>
        </w:numPr>
        <w:ind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383900" w:rsidRDefault="00383900" w:rsidP="00AF0A17">
      <w:pPr>
        <w:pStyle w:val="a3"/>
        <w:numPr>
          <w:ilvl w:val="1"/>
          <w:numId w:val="116"/>
        </w:numPr>
        <w:ind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</w:t>
      </w:r>
      <w:r>
        <w:t>InAndOutStationDate.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</w:t>
      </w:r>
      <w:r>
        <w:t>Station</w:t>
      </w:r>
      <w:r>
        <w:rPr>
          <w:rFonts w:hint="eastAsia"/>
        </w:rPr>
        <w:t>”关键字进行搜索，即出现我们要选择的文件，双击该文件即可</w:t>
      </w:r>
    </w:p>
    <w:p w:rsidR="00383900" w:rsidRDefault="00383900" w:rsidP="00AF0A17">
      <w:pPr>
        <w:pStyle w:val="a3"/>
        <w:numPr>
          <w:ilvl w:val="1"/>
          <w:numId w:val="116"/>
        </w:numPr>
        <w:ind w:firstLineChars="0"/>
      </w:pPr>
      <w:r>
        <w:rPr>
          <w:rFonts w:hint="eastAsia"/>
        </w:rPr>
        <w:t>点击确定</w:t>
      </w:r>
    </w:p>
    <w:p w:rsidR="00383900" w:rsidRDefault="00383900" w:rsidP="00383900">
      <w:r>
        <w:rPr>
          <w:noProof/>
        </w:rPr>
        <w:drawing>
          <wp:inline distT="0" distB="0" distL="114300" distR="114300" wp14:anchorId="30B44972" wp14:editId="0F725B9B">
            <wp:extent cx="5269230" cy="4709160"/>
            <wp:effectExtent l="0" t="0" r="7620" b="1524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709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383900"/>
    <w:p w:rsidR="00383900" w:rsidRDefault="00383900" w:rsidP="00AF0A17">
      <w:pPr>
        <w:pStyle w:val="a3"/>
        <w:numPr>
          <w:ilvl w:val="1"/>
          <w:numId w:val="116"/>
        </w:numPr>
        <w:ind w:firstLineChars="0"/>
      </w:pPr>
      <w:r>
        <w:rPr>
          <w:rFonts w:hint="eastAsia"/>
        </w:rPr>
        <w:t>参数设置正确后，选中算子并点击右键，选择“单点执行”进行配置核查。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修改变量类型：</w:t>
      </w:r>
    </w:p>
    <w:p w:rsidR="00383900" w:rsidRDefault="00383900" w:rsidP="00AF0A17">
      <w:pPr>
        <w:pStyle w:val="a3"/>
        <w:numPr>
          <w:ilvl w:val="0"/>
          <w:numId w:val="117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383900" w:rsidRDefault="00383900" w:rsidP="00AF0A17">
      <w:pPr>
        <w:pStyle w:val="a3"/>
        <w:numPr>
          <w:ilvl w:val="0"/>
          <w:numId w:val="117"/>
        </w:numPr>
        <w:ind w:firstLineChars="0"/>
      </w:pPr>
      <w:r>
        <w:rPr>
          <w:rFonts w:hint="eastAsia"/>
        </w:rPr>
        <w:t>连线“</w:t>
      </w:r>
      <w:r>
        <w:rPr>
          <w:rFonts w:hint="eastAsia"/>
        </w:rPr>
        <w:t>Excel</w:t>
      </w:r>
      <w:r>
        <w:rPr>
          <w:rFonts w:hint="eastAsia"/>
        </w:rPr>
        <w:t>数据源”到“数据表聚合”</w:t>
      </w:r>
    </w:p>
    <w:p w:rsidR="00383900" w:rsidRDefault="00383900" w:rsidP="00AF0A17">
      <w:pPr>
        <w:pStyle w:val="a3"/>
        <w:numPr>
          <w:ilvl w:val="0"/>
          <w:numId w:val="117"/>
        </w:numPr>
        <w:ind w:firstLineChars="0"/>
      </w:pPr>
      <w:r>
        <w:rPr>
          <w:rFonts w:hint="eastAsia"/>
        </w:rPr>
        <w:t>选中“数据表聚合”算子点击右键，选中参数设置，弹出参数设置对话框，进行算子的参数配置</w:t>
      </w:r>
    </w:p>
    <w:p w:rsidR="00383900" w:rsidRDefault="00383900" w:rsidP="00AF0A17">
      <w:pPr>
        <w:pStyle w:val="a3"/>
        <w:numPr>
          <w:ilvl w:val="0"/>
          <w:numId w:val="117"/>
        </w:numPr>
        <w:ind w:firstLineChars="0"/>
      </w:pPr>
      <w:r>
        <w:t>参数设置：弹出的对话框中，左侧为前序算子的输出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t>拖动左方的“</w:t>
      </w:r>
      <w:r>
        <w:rPr>
          <w:rFonts w:hint="eastAsia"/>
        </w:rPr>
        <w:t>Excel</w:t>
      </w:r>
      <w:r>
        <w:rPr>
          <w:rFonts w:hint="eastAsia"/>
        </w:rPr>
        <w:t>数据源</w:t>
      </w:r>
      <w:r>
        <w:rPr>
          <w:rFonts w:hint="eastAsia"/>
        </w:rPr>
        <w:t>_1_XXXX</w:t>
      </w:r>
      <w:r>
        <w:rPr>
          <w:rFonts w:hint="eastAsia"/>
        </w:rPr>
        <w:t>”（算子重命名后为“地铁进出站人数过滤</w:t>
      </w:r>
      <w:r>
        <w:rPr>
          <w:rFonts w:hint="eastAsia"/>
        </w:rPr>
        <w:t>_XXX</w:t>
      </w:r>
      <w:r>
        <w:rPr>
          <w:rFonts w:hint="eastAsia"/>
        </w:rPr>
        <w:t>”）到“输入表名”参数输入框中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t>建模操作添加一条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t>建模类型选择修改类型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t>拖动左方“</w:t>
      </w:r>
      <w:r>
        <w:rPr>
          <w:rFonts w:hint="eastAsia"/>
        </w:rPr>
        <w:t>num</w:t>
      </w:r>
      <w:r>
        <w:rPr>
          <w:rFonts w:hint="eastAsia"/>
        </w:rPr>
        <w:t>”字段到字段名称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t>类型选择</w:t>
      </w:r>
      <w:r>
        <w:rPr>
          <w:rFonts w:hint="eastAsia"/>
        </w:rPr>
        <w:t>long</w:t>
      </w:r>
    </w:p>
    <w:p w:rsidR="00383900" w:rsidRDefault="00383900" w:rsidP="00AF0A17">
      <w:pPr>
        <w:pStyle w:val="a3"/>
        <w:numPr>
          <w:ilvl w:val="1"/>
          <w:numId w:val="117"/>
        </w:numPr>
        <w:ind w:firstLineChars="0"/>
      </w:pPr>
      <w:r>
        <w:rPr>
          <w:rFonts w:hint="eastAsia"/>
        </w:rPr>
        <w:lastRenderedPageBreak/>
        <w:t>点击确定</w:t>
      </w:r>
    </w:p>
    <w:p w:rsidR="00383900" w:rsidRDefault="002754BE" w:rsidP="00383900">
      <w:r>
        <w:rPr>
          <w:noProof/>
        </w:rPr>
        <w:pict>
          <v:shape id="自选图形 16" o:spid="_x0000_s1126" type="#_x0000_t32" style="position:absolute;left:0;text-align:left;margin-left:277.5pt;margin-top:125.3pt;width:36.5pt;height:10.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" strokecolor="red" strokeweight="3pt">
            <v:stroke endarrow="block"/>
          </v:shape>
        </w:pict>
      </w:r>
      <w:r>
        <w:rPr>
          <w:noProof/>
        </w:rPr>
        <w:pict>
          <v:shape id="自选图形 17" o:spid="_x0000_s1125" type="#_x0000_t32" style="position:absolute;left:0;text-align:left;margin-left:4in;margin-top:70.3pt;width:35.5pt;height:1.5pt;flip:y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" strokecolor="red" strokeweight="3pt">
            <v:stroke endarrow="block"/>
          </v:shape>
        </w:pict>
      </w:r>
      <w:r w:rsidR="00383900">
        <w:rPr>
          <w:noProof/>
        </w:rPr>
        <w:drawing>
          <wp:inline distT="0" distB="0" distL="114300" distR="114300" wp14:anchorId="317354F6" wp14:editId="308F3FC7">
            <wp:extent cx="5270500" cy="5199380"/>
            <wp:effectExtent l="0" t="0" r="635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199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383900"/>
    <w:p w:rsidR="00383900" w:rsidRDefault="00383900" w:rsidP="00AF0A17">
      <w:pPr>
        <w:numPr>
          <w:ilvl w:val="1"/>
          <w:numId w:val="117"/>
        </w:numPr>
        <w:rPr>
          <w:b/>
        </w:rPr>
      </w:pPr>
      <w:r>
        <w:rPr>
          <w:rFonts w:hint="eastAsia"/>
        </w:rPr>
        <w:t>参数设置正确后，“单点执行”该算子。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按日期顺序排序选择车站和时段：</w:t>
      </w:r>
    </w:p>
    <w:p w:rsidR="00383900" w:rsidRDefault="00383900" w:rsidP="00AF0A17">
      <w:pPr>
        <w:pStyle w:val="a3"/>
        <w:numPr>
          <w:ilvl w:val="0"/>
          <w:numId w:val="118"/>
        </w:numPr>
        <w:ind w:firstLineChars="0"/>
      </w:pPr>
      <w:r>
        <w:rPr>
          <w:rFonts w:hint="eastAsia"/>
        </w:rPr>
        <w:t>从左侧“数据处理”算子库中选择“数据表聚合或过滤”算子，选中并拖动至右侧工作区</w:t>
      </w:r>
    </w:p>
    <w:p w:rsidR="00383900" w:rsidRDefault="00383900" w:rsidP="00AF0A17">
      <w:pPr>
        <w:pStyle w:val="a3"/>
        <w:numPr>
          <w:ilvl w:val="0"/>
          <w:numId w:val="118"/>
        </w:numPr>
        <w:ind w:firstLineChars="0"/>
      </w:pPr>
      <w:r>
        <w:rPr>
          <w:rFonts w:hint="eastAsia"/>
        </w:rPr>
        <w:t>连线前一个“数据建模”算子到新拖入的“数据表聚合或过滤”算子</w:t>
      </w:r>
    </w:p>
    <w:p w:rsidR="00383900" w:rsidRDefault="00383900" w:rsidP="00AF0A17">
      <w:pPr>
        <w:pStyle w:val="a3"/>
        <w:numPr>
          <w:ilvl w:val="0"/>
          <w:numId w:val="118"/>
        </w:numPr>
        <w:ind w:firstLineChars="0"/>
      </w:pPr>
      <w:r>
        <w:rPr>
          <w:rFonts w:hint="eastAsia"/>
        </w:rPr>
        <w:t>选中新拖入的“数据表聚合或过滤”算子点击右键，选中参数设置，弹出参数设置对话框，进行算子的参数配置</w:t>
      </w:r>
    </w:p>
    <w:p w:rsidR="00383900" w:rsidRDefault="00383900" w:rsidP="00AF0A17">
      <w:pPr>
        <w:pStyle w:val="a3"/>
        <w:numPr>
          <w:ilvl w:val="0"/>
          <w:numId w:val="118"/>
        </w:numPr>
        <w:ind w:firstLineChars="0"/>
      </w:pPr>
      <w:r>
        <w:t>参数设置：弹出的对话框中，左侧为前序算子的输出</w:t>
      </w:r>
    </w:p>
    <w:p w:rsidR="00383900" w:rsidRDefault="00383900" w:rsidP="00AF0A17">
      <w:pPr>
        <w:pStyle w:val="a3"/>
        <w:numPr>
          <w:ilvl w:val="1"/>
          <w:numId w:val="118"/>
        </w:numPr>
        <w:ind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383900" w:rsidRDefault="00383900" w:rsidP="00AF0A17">
      <w:pPr>
        <w:pStyle w:val="a3"/>
        <w:numPr>
          <w:ilvl w:val="1"/>
          <w:numId w:val="118"/>
        </w:numPr>
        <w:ind w:firstLineChars="0"/>
      </w:pPr>
      <w:r>
        <w:rPr>
          <w:rFonts w:hint="eastAsia"/>
        </w:rPr>
        <w:t>将所有字段拖动至“选择列或需要分组的字段”</w:t>
      </w:r>
    </w:p>
    <w:p w:rsidR="00383900" w:rsidRDefault="00383900" w:rsidP="00AF0A17">
      <w:pPr>
        <w:pStyle w:val="a3"/>
        <w:numPr>
          <w:ilvl w:val="1"/>
          <w:numId w:val="118"/>
        </w:numPr>
        <w:ind w:firstLineChars="0"/>
      </w:pPr>
      <w:r>
        <w:rPr>
          <w:rFonts w:hint="eastAsia"/>
        </w:rPr>
        <w:t>拖动</w:t>
      </w:r>
      <w:r>
        <w:rPr>
          <w:rFonts w:hint="eastAsia"/>
        </w:rPr>
        <w:t>dateInterval</w:t>
      </w:r>
      <w:r>
        <w:rPr>
          <w:rFonts w:hint="eastAsia"/>
        </w:rPr>
        <w:t>字段至排序字段</w:t>
      </w:r>
    </w:p>
    <w:p w:rsidR="00383900" w:rsidRDefault="00383900" w:rsidP="00AF0A17">
      <w:pPr>
        <w:pStyle w:val="a3"/>
        <w:numPr>
          <w:ilvl w:val="1"/>
          <w:numId w:val="118"/>
        </w:numPr>
        <w:ind w:firstLineChars="0"/>
      </w:pPr>
      <w:r>
        <w:rPr>
          <w:rFonts w:hint="eastAsia"/>
        </w:rPr>
        <w:t>过滤字段填写：</w:t>
      </w:r>
      <w:r>
        <w:rPr>
          <w:rFonts w:hint="eastAsia"/>
        </w:rPr>
        <w:t>flag='</w:t>
      </w:r>
      <w:r>
        <w:rPr>
          <w:rFonts w:hint="eastAsia"/>
        </w:rPr>
        <w:t>进站</w:t>
      </w:r>
      <w:r>
        <w:rPr>
          <w:rFonts w:hint="eastAsia"/>
        </w:rPr>
        <w:t>' and station='1</w:t>
      </w:r>
      <w:r>
        <w:rPr>
          <w:rFonts w:hint="eastAsia"/>
        </w:rPr>
        <w:t>号线上海火车站</w:t>
      </w:r>
      <w:r>
        <w:rPr>
          <w:rFonts w:hint="eastAsia"/>
        </w:rPr>
        <w:t>'</w:t>
      </w:r>
    </w:p>
    <w:p w:rsidR="00383900" w:rsidRDefault="00383900" w:rsidP="00AF0A17">
      <w:pPr>
        <w:pStyle w:val="a3"/>
        <w:numPr>
          <w:ilvl w:val="1"/>
          <w:numId w:val="118"/>
        </w:numPr>
        <w:ind w:firstLineChars="0"/>
      </w:pPr>
      <w:r>
        <w:rPr>
          <w:rFonts w:hint="eastAsia"/>
        </w:rPr>
        <w:t>点击确定</w:t>
      </w:r>
    </w:p>
    <w:p w:rsidR="00383900" w:rsidRDefault="00383900" w:rsidP="00383900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114300" distR="114300" wp14:anchorId="028E8A0A" wp14:editId="315265D2">
            <wp:extent cx="5270500" cy="5270500"/>
            <wp:effectExtent l="0" t="0" r="6350" b="63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270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AF0A17">
      <w:pPr>
        <w:numPr>
          <w:ilvl w:val="1"/>
          <w:numId w:val="118"/>
        </w:numPr>
      </w:pPr>
      <w:r>
        <w:rPr>
          <w:rFonts w:hint="eastAsia"/>
        </w:rPr>
        <w:t>参数设置正确后，“单点执行”该算子。</w:t>
      </w:r>
    </w:p>
    <w:p w:rsidR="002D42A7" w:rsidRDefault="002D42A7" w:rsidP="00383900"/>
    <w:p w:rsidR="00383900" w:rsidRDefault="002D42A7" w:rsidP="00383900">
      <w:r>
        <w:rPr>
          <w:rFonts w:hint="eastAsia"/>
        </w:rPr>
        <w:t>从</w:t>
      </w:r>
      <w:r w:rsidR="003F6005">
        <w:rPr>
          <w:rFonts w:hint="eastAsia"/>
        </w:rPr>
        <w:t>3.1.5</w:t>
      </w:r>
      <w:r w:rsidR="003F6005">
        <w:rPr>
          <w:rFonts w:hint="eastAsia"/>
        </w:rPr>
        <w:t>分析流的展示结果看，工作日和休息日的地铁客流规律是不一样的，因此做线性回归之前将休息日的记录从</w:t>
      </w:r>
      <w:r w:rsidR="000B2BC5">
        <w:rPr>
          <w:rFonts w:hint="eastAsia"/>
        </w:rPr>
        <w:t>分析样本中过滤掉</w:t>
      </w:r>
      <w:r w:rsidR="00B71318">
        <w:rPr>
          <w:rFonts w:hint="eastAsia"/>
        </w:rPr>
        <w:t>，见步骤</w:t>
      </w:r>
      <w:r w:rsidR="00B71318">
        <w:rPr>
          <w:rFonts w:hint="eastAsia"/>
        </w:rPr>
        <w:t>7-9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读入当月工作日和休息日信息：</w:t>
      </w:r>
    </w:p>
    <w:p w:rsidR="00383900" w:rsidRDefault="00383900" w:rsidP="000735E6">
      <w:pPr>
        <w:pStyle w:val="a3"/>
        <w:numPr>
          <w:ilvl w:val="0"/>
          <w:numId w:val="119"/>
        </w:numPr>
        <w:ind w:firstLineChars="0"/>
      </w:pPr>
      <w:r>
        <w:rPr>
          <w:rFonts w:hint="eastAsia"/>
        </w:rPr>
        <w:t>从左侧“数据源”算子库中选择“</w:t>
      </w:r>
      <w:r>
        <w:rPr>
          <w:rFonts w:hint="eastAsia"/>
        </w:rPr>
        <w:t>Excel</w:t>
      </w:r>
      <w:r>
        <w:rPr>
          <w:rFonts w:hint="eastAsia"/>
        </w:rPr>
        <w:t>数据源”算子，选中并拖动至右侧工作区</w:t>
      </w:r>
    </w:p>
    <w:p w:rsidR="00383900" w:rsidRDefault="00383900" w:rsidP="000735E6">
      <w:pPr>
        <w:pStyle w:val="a3"/>
        <w:numPr>
          <w:ilvl w:val="0"/>
          <w:numId w:val="119"/>
        </w:numPr>
      </w:pPr>
      <w:r>
        <w:rPr>
          <w:rFonts w:hint="eastAsia"/>
        </w:rPr>
        <w:t>该算子没有前置连线</w:t>
      </w:r>
    </w:p>
    <w:p w:rsidR="00383900" w:rsidRDefault="00383900" w:rsidP="000735E6">
      <w:pPr>
        <w:pStyle w:val="a3"/>
        <w:numPr>
          <w:ilvl w:val="0"/>
          <w:numId w:val="119"/>
        </w:numPr>
      </w:pPr>
      <w:r>
        <w:rPr>
          <w:rFonts w:hint="eastAsia"/>
        </w:rPr>
        <w:t>选中新拖入的“</w:t>
      </w:r>
      <w:r>
        <w:rPr>
          <w:rFonts w:hint="eastAsia"/>
        </w:rPr>
        <w:t>Excel</w:t>
      </w:r>
      <w:r>
        <w:rPr>
          <w:rFonts w:hint="eastAsia"/>
        </w:rPr>
        <w:t>数据源”算子点击右键，选中参数设置，弹出参数设置对话框，进行算子的参数配置</w:t>
      </w:r>
    </w:p>
    <w:p w:rsidR="00383900" w:rsidRDefault="00383900" w:rsidP="000735E6">
      <w:pPr>
        <w:pStyle w:val="a3"/>
        <w:numPr>
          <w:ilvl w:val="0"/>
          <w:numId w:val="119"/>
        </w:numPr>
      </w:pPr>
      <w:r>
        <w:t>参数设置：弹出的对话框中，左侧为前序算子的输出</w:t>
      </w:r>
    </w:p>
    <w:p w:rsidR="00383900" w:rsidRDefault="00383900" w:rsidP="00C55287">
      <w:pPr>
        <w:pStyle w:val="a3"/>
        <w:numPr>
          <w:ilvl w:val="0"/>
          <w:numId w:val="31"/>
        </w:numPr>
        <w:ind w:left="420" w:firstLineChars="0"/>
      </w:pPr>
      <w:r>
        <w:rPr>
          <w:rFonts w:hint="eastAsia"/>
        </w:rPr>
        <w:t>勾选“</w:t>
      </w:r>
      <w:r>
        <w:rPr>
          <w:rFonts w:hint="eastAsia"/>
        </w:rPr>
        <w:t>.csv</w:t>
      </w:r>
      <w:r>
        <w:t>”</w:t>
      </w:r>
      <w:r>
        <w:t>选项</w:t>
      </w:r>
    </w:p>
    <w:p w:rsidR="00383900" w:rsidRDefault="00383900" w:rsidP="00C55287">
      <w:pPr>
        <w:pStyle w:val="a3"/>
        <w:numPr>
          <w:ilvl w:val="0"/>
          <w:numId w:val="31"/>
        </w:numPr>
        <w:ind w:left="420" w:firstLineChars="0"/>
      </w:pPr>
      <w:r>
        <w:rPr>
          <w:rFonts w:hint="eastAsia"/>
        </w:rPr>
        <w:t>点击“选择</w:t>
      </w:r>
      <w:r>
        <w:rPr>
          <w:rFonts w:hint="eastAsia"/>
        </w:rPr>
        <w:t>Excel</w:t>
      </w:r>
      <w:r>
        <w:rPr>
          <w:rFonts w:hint="eastAsia"/>
        </w:rPr>
        <w:t>文件”，在弹出的对话框中选择上传的</w:t>
      </w:r>
      <w:r>
        <w:rPr>
          <w:rFonts w:hint="eastAsia"/>
        </w:rPr>
        <w:t xml:space="preserve"> workday.</w:t>
      </w:r>
      <w:r>
        <w:t>csv</w:t>
      </w:r>
      <w:r>
        <w:rPr>
          <w:rFonts w:hint="eastAsia"/>
        </w:rPr>
        <w:t xml:space="preserve"> </w:t>
      </w:r>
      <w:r>
        <w:rPr>
          <w:rFonts w:hint="eastAsia"/>
        </w:rPr>
        <w:t>文件，为方便选择文件，可在文件选择对话框中输入“</w:t>
      </w:r>
      <w:r>
        <w:rPr>
          <w:rFonts w:hint="eastAsia"/>
        </w:rPr>
        <w:t>workday</w:t>
      </w:r>
      <w:r>
        <w:rPr>
          <w:rFonts w:hint="eastAsia"/>
        </w:rPr>
        <w:t>”关键字进行搜索，即出现我们要选择的文件，双击该文件即可</w:t>
      </w:r>
    </w:p>
    <w:p w:rsidR="00383900" w:rsidRDefault="00383900" w:rsidP="00C55287">
      <w:pPr>
        <w:pStyle w:val="a3"/>
        <w:numPr>
          <w:ilvl w:val="0"/>
          <w:numId w:val="31"/>
        </w:numPr>
        <w:ind w:left="420" w:firstLineChars="0"/>
      </w:pPr>
      <w:r>
        <w:rPr>
          <w:rFonts w:hint="eastAsia"/>
        </w:rPr>
        <w:t>点击确定</w:t>
      </w:r>
    </w:p>
    <w:p w:rsidR="00383900" w:rsidRDefault="00383900" w:rsidP="00383900">
      <w:r>
        <w:rPr>
          <w:noProof/>
        </w:rPr>
        <w:lastRenderedPageBreak/>
        <w:drawing>
          <wp:inline distT="0" distB="0" distL="114300" distR="114300" wp14:anchorId="4118E802" wp14:editId="7389607A">
            <wp:extent cx="5271135" cy="4753610"/>
            <wp:effectExtent l="0" t="0" r="5715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753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383900"/>
    <w:p w:rsidR="00383900" w:rsidRDefault="00383900" w:rsidP="00C55287">
      <w:pPr>
        <w:pStyle w:val="a3"/>
        <w:numPr>
          <w:ilvl w:val="0"/>
          <w:numId w:val="31"/>
        </w:numPr>
        <w:ind w:left="420" w:firstLineChars="0"/>
      </w:pPr>
      <w:r>
        <w:rPr>
          <w:rFonts w:hint="eastAsia"/>
        </w:rPr>
        <w:t>参数设置正确后，选中算子并点击右键，选择“单点执行”进行配置核查。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选择工作日：</w:t>
      </w:r>
    </w:p>
    <w:p w:rsidR="00383900" w:rsidRDefault="00383900" w:rsidP="007545FF">
      <w:pPr>
        <w:pStyle w:val="a3"/>
        <w:numPr>
          <w:ilvl w:val="0"/>
          <w:numId w:val="96"/>
        </w:numPr>
      </w:pPr>
      <w:r>
        <w:rPr>
          <w:rFonts w:hint="eastAsia"/>
        </w:rPr>
        <w:t>从左侧“数据处理”算子库中选择“数据表聚合或过滤”算子，选中并拖动至右侧工作区</w:t>
      </w:r>
    </w:p>
    <w:p w:rsidR="00383900" w:rsidRDefault="00383900" w:rsidP="007545FF">
      <w:pPr>
        <w:pStyle w:val="a3"/>
        <w:numPr>
          <w:ilvl w:val="0"/>
          <w:numId w:val="96"/>
        </w:numPr>
      </w:pPr>
      <w:r>
        <w:rPr>
          <w:rFonts w:hint="eastAsia"/>
        </w:rPr>
        <w:t>连线前一个“</w:t>
      </w:r>
      <w:r>
        <w:rPr>
          <w:rFonts w:hint="eastAsia"/>
        </w:rPr>
        <w:t>Excel</w:t>
      </w:r>
      <w:r>
        <w:rPr>
          <w:rFonts w:hint="eastAsia"/>
        </w:rPr>
        <w:t>数据源”算子到新拖入的“数据表聚合或过滤”算子</w:t>
      </w:r>
    </w:p>
    <w:p w:rsidR="00383900" w:rsidRDefault="00383900" w:rsidP="007545FF">
      <w:pPr>
        <w:pStyle w:val="a3"/>
        <w:numPr>
          <w:ilvl w:val="0"/>
          <w:numId w:val="96"/>
        </w:numPr>
      </w:pPr>
      <w:r>
        <w:rPr>
          <w:rFonts w:hint="eastAsia"/>
        </w:rPr>
        <w:t>选中新拖入的“数据表聚合或过滤”算子点击右键，选中参数设置，弹出参数设置对话框，进行算子的参数配置</w:t>
      </w:r>
    </w:p>
    <w:p w:rsidR="00383900" w:rsidRDefault="00383900" w:rsidP="007545FF">
      <w:pPr>
        <w:pStyle w:val="a3"/>
        <w:numPr>
          <w:ilvl w:val="0"/>
          <w:numId w:val="96"/>
        </w:numPr>
      </w:pPr>
      <w:r>
        <w:rPr>
          <w:rFonts w:hint="eastAsia"/>
        </w:rPr>
        <w:t>参数设置：</w:t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拖动左方的“日期</w:t>
      </w:r>
      <w:r>
        <w:rPr>
          <w:rFonts w:hint="eastAsia"/>
        </w:rPr>
        <w:t>_XXXX</w:t>
      </w:r>
      <w:r>
        <w:rPr>
          <w:rFonts w:hint="eastAsia"/>
        </w:rPr>
        <w:t>”到“输入表名”参数输入框中</w:t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拖动左方</w:t>
      </w:r>
      <w:r>
        <w:rPr>
          <w:rFonts w:hint="eastAsia"/>
        </w:rPr>
        <w:t>date</w:t>
      </w:r>
      <w:r>
        <w:rPr>
          <w:rFonts w:hint="eastAsia"/>
        </w:rPr>
        <w:t>和</w:t>
      </w:r>
      <w:r>
        <w:rPr>
          <w:rFonts w:hint="eastAsia"/>
        </w:rPr>
        <w:t>worlOrRest</w:t>
      </w:r>
      <w:r>
        <w:rPr>
          <w:rFonts w:hint="eastAsia"/>
        </w:rPr>
        <w:t>到“选择列或需要分组的字段”中</w:t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拖动</w:t>
      </w:r>
      <w:r>
        <w:rPr>
          <w:rFonts w:hint="eastAsia"/>
        </w:rPr>
        <w:t>date</w:t>
      </w:r>
      <w:r>
        <w:rPr>
          <w:rFonts w:hint="eastAsia"/>
        </w:rPr>
        <w:t>到排序字段中</w:t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过滤字段：</w:t>
      </w:r>
      <w:r>
        <w:rPr>
          <w:rFonts w:hint="eastAsia"/>
        </w:rPr>
        <w:t>workOrRest='w'</w:t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点击确定</w:t>
      </w:r>
    </w:p>
    <w:p w:rsidR="00383900" w:rsidRDefault="00383900" w:rsidP="00383900">
      <w:pPr>
        <w:pStyle w:val="a3"/>
        <w:ind w:leftChars="400" w:left="840" w:firstLineChars="0" w:firstLine="0"/>
      </w:pPr>
      <w:r>
        <w:rPr>
          <w:noProof/>
        </w:rPr>
        <w:lastRenderedPageBreak/>
        <w:drawing>
          <wp:inline distT="0" distB="0" distL="114300" distR="114300" wp14:anchorId="78471AA8" wp14:editId="5AD6A66D">
            <wp:extent cx="5273040" cy="5192395"/>
            <wp:effectExtent l="0" t="0" r="3810" b="825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192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C55287">
      <w:pPr>
        <w:pStyle w:val="a3"/>
        <w:numPr>
          <w:ilvl w:val="0"/>
          <w:numId w:val="33"/>
        </w:numPr>
        <w:ind w:leftChars="200" w:left="420"/>
      </w:pPr>
      <w:r>
        <w:rPr>
          <w:rFonts w:hint="eastAsia"/>
        </w:rPr>
        <w:t>选中算子并“单点执行”进行配置核查。</w:t>
      </w:r>
    </w:p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选择工作日的刷卡记录：</w:t>
      </w:r>
    </w:p>
    <w:p w:rsidR="00383900" w:rsidRDefault="00383900" w:rsidP="00786465">
      <w:pPr>
        <w:pStyle w:val="a3"/>
        <w:numPr>
          <w:ilvl w:val="0"/>
          <w:numId w:val="120"/>
        </w:numPr>
        <w:ind w:firstLineChars="0"/>
      </w:pPr>
      <w:r>
        <w:rPr>
          <w:rFonts w:hint="eastAsia"/>
        </w:rPr>
        <w:t>从左侧“数据处理”算子库中选择“两表列合并”算子，选中并拖动至右侧工作区</w:t>
      </w:r>
    </w:p>
    <w:p w:rsidR="00383900" w:rsidRDefault="00383900" w:rsidP="00786465">
      <w:pPr>
        <w:pStyle w:val="a3"/>
        <w:numPr>
          <w:ilvl w:val="0"/>
          <w:numId w:val="120"/>
        </w:numPr>
      </w:pPr>
      <w:r>
        <w:rPr>
          <w:rFonts w:hint="eastAsia"/>
        </w:rPr>
        <w:t>连线前一个“数据表聚合或过滤”和“数据建模”算子到新拖入的“两表列合并”算子</w:t>
      </w:r>
    </w:p>
    <w:p w:rsidR="00383900" w:rsidRDefault="00383900" w:rsidP="00786465">
      <w:pPr>
        <w:pStyle w:val="a3"/>
        <w:numPr>
          <w:ilvl w:val="0"/>
          <w:numId w:val="120"/>
        </w:numPr>
      </w:pPr>
      <w:r>
        <w:rPr>
          <w:rFonts w:hint="eastAsia"/>
        </w:rPr>
        <w:t>选中新拖入的“两表列合并”算子点击右键，选中参数设置，弹出参数设置对话框，进行算子的参数配置</w:t>
      </w:r>
    </w:p>
    <w:p w:rsidR="00383900" w:rsidRDefault="00383900" w:rsidP="00786465">
      <w:pPr>
        <w:pStyle w:val="a3"/>
        <w:numPr>
          <w:ilvl w:val="0"/>
          <w:numId w:val="120"/>
        </w:numPr>
      </w:pPr>
      <w:r>
        <w:rPr>
          <w:rFonts w:hint="eastAsia"/>
        </w:rPr>
        <w:t>参数设置：</w:t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拖动左方的“日期</w:t>
      </w:r>
      <w:r>
        <w:rPr>
          <w:rFonts w:hint="eastAsia"/>
        </w:rPr>
        <w:t>_XXXX</w:t>
      </w:r>
      <w:r>
        <w:rPr>
          <w:rFonts w:hint="eastAsia"/>
        </w:rPr>
        <w:t>”到“输入表名</w:t>
      </w:r>
      <w:r>
        <w:rPr>
          <w:rFonts w:hint="eastAsia"/>
        </w:rPr>
        <w:t>2</w:t>
      </w:r>
      <w:r>
        <w:rPr>
          <w:rFonts w:hint="eastAsia"/>
        </w:rPr>
        <w:t>”参数输入框中</w:t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拖动左方的“站数据</w:t>
      </w:r>
      <w:r>
        <w:rPr>
          <w:rFonts w:hint="eastAsia"/>
        </w:rPr>
        <w:t>_XXX</w:t>
      </w:r>
      <w:r>
        <w:rPr>
          <w:rFonts w:hint="eastAsia"/>
        </w:rPr>
        <w:t>”到“输入表名</w:t>
      </w:r>
      <w:r>
        <w:rPr>
          <w:rFonts w:hint="eastAsia"/>
        </w:rPr>
        <w:t>1</w:t>
      </w:r>
      <w:r>
        <w:rPr>
          <w:rFonts w:hint="eastAsia"/>
        </w:rPr>
        <w:t>”参数输入框中</w:t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拖动左方“站数据</w:t>
      </w:r>
      <w:r>
        <w:rPr>
          <w:rFonts w:hint="eastAsia"/>
        </w:rPr>
        <w:t>_XXX</w:t>
      </w:r>
      <w:r>
        <w:rPr>
          <w:rFonts w:hint="eastAsia"/>
        </w:rPr>
        <w:t>”中“</w:t>
      </w:r>
      <w:r>
        <w:rPr>
          <w:rFonts w:hint="eastAsia"/>
        </w:rPr>
        <w:t>dateInterval</w:t>
      </w:r>
      <w:r>
        <w:rPr>
          <w:rFonts w:hint="eastAsia"/>
        </w:rPr>
        <w:t>”到左表匹配列中</w:t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拖动左方“日期</w:t>
      </w:r>
      <w:r>
        <w:rPr>
          <w:rFonts w:hint="eastAsia"/>
        </w:rPr>
        <w:t>_XXX</w:t>
      </w:r>
      <w:r>
        <w:rPr>
          <w:rFonts w:hint="eastAsia"/>
        </w:rPr>
        <w:t>”中“</w:t>
      </w:r>
      <w:r>
        <w:rPr>
          <w:rFonts w:hint="eastAsia"/>
        </w:rPr>
        <w:t>date</w:t>
      </w:r>
      <w:r>
        <w:rPr>
          <w:rFonts w:hint="eastAsia"/>
        </w:rPr>
        <w:t>”到右表匹配列中</w:t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点击确定</w:t>
      </w:r>
    </w:p>
    <w:p w:rsidR="00383900" w:rsidRDefault="00383900" w:rsidP="00383900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114300" distR="114300" wp14:anchorId="77BB8620" wp14:editId="7015745B">
            <wp:extent cx="5274310" cy="5158105"/>
            <wp:effectExtent l="0" t="0" r="254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58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383900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021DB548" wp14:editId="48C04620">
            <wp:extent cx="5273040" cy="2682240"/>
            <wp:effectExtent l="0" t="0" r="3810" b="3810"/>
            <wp:docPr id="5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82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383900" w:rsidRDefault="00383900" w:rsidP="00383900"/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修改变量类型：</w:t>
      </w:r>
    </w:p>
    <w:p w:rsidR="00383900" w:rsidRDefault="00383900" w:rsidP="00786465">
      <w:pPr>
        <w:pStyle w:val="a3"/>
        <w:numPr>
          <w:ilvl w:val="0"/>
          <w:numId w:val="122"/>
        </w:numPr>
        <w:ind w:firstLineChars="0"/>
      </w:pPr>
      <w:r>
        <w:rPr>
          <w:rFonts w:hint="eastAsia"/>
        </w:rPr>
        <w:lastRenderedPageBreak/>
        <w:t>从左侧“数据处理”算子库中选择“数据建模”算子，选中并拖动至右侧工作区</w:t>
      </w:r>
    </w:p>
    <w:p w:rsidR="00383900" w:rsidRDefault="00383900" w:rsidP="00786465">
      <w:pPr>
        <w:pStyle w:val="a3"/>
        <w:numPr>
          <w:ilvl w:val="0"/>
          <w:numId w:val="122"/>
        </w:numPr>
      </w:pPr>
      <w:r>
        <w:rPr>
          <w:rFonts w:hint="eastAsia"/>
        </w:rPr>
        <w:t>连线前一个“两表列合并”算子到新拖入的“数据建模”算子</w:t>
      </w:r>
    </w:p>
    <w:p w:rsidR="00383900" w:rsidRDefault="00383900" w:rsidP="00786465">
      <w:pPr>
        <w:pStyle w:val="a3"/>
        <w:numPr>
          <w:ilvl w:val="0"/>
          <w:numId w:val="122"/>
        </w:numPr>
      </w:pPr>
      <w:r>
        <w:rPr>
          <w:rFonts w:hint="eastAsia"/>
        </w:rPr>
        <w:t>选中新拖入的“数据建模”算子点击右键，选中参数设置，弹出参数设置对话框，进行算子的参数配置</w:t>
      </w:r>
    </w:p>
    <w:p w:rsidR="00383900" w:rsidRDefault="00383900" w:rsidP="00786465">
      <w:pPr>
        <w:pStyle w:val="a3"/>
        <w:numPr>
          <w:ilvl w:val="0"/>
          <w:numId w:val="122"/>
        </w:numPr>
      </w:pPr>
      <w:r>
        <w:rPr>
          <w:rFonts w:hint="eastAsia"/>
        </w:rPr>
        <w:t>参数设置：</w:t>
      </w:r>
      <w:r>
        <w:t>弹出的对话框中，左侧为前序算子的输出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拖动左方的“两表列合并”到“输入表名”参数输入框中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建模操作新增一条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建模类型选择修改类型，拖动左方</w:t>
      </w:r>
      <w:r>
        <w:rPr>
          <w:rFonts w:hint="eastAsia"/>
        </w:rPr>
        <w:t>B_rowNumber</w:t>
      </w:r>
      <w:r>
        <w:rPr>
          <w:rFonts w:hint="eastAsia"/>
        </w:rPr>
        <w:t>至字段名称，类型选择</w:t>
      </w:r>
      <w:r>
        <w:rPr>
          <w:rFonts w:hint="eastAsia"/>
        </w:rPr>
        <w:t>double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建模操作新增一条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建模类型选择修改类型，拖动左方</w:t>
      </w:r>
      <w:r>
        <w:rPr>
          <w:rFonts w:hint="eastAsia"/>
        </w:rPr>
        <w:t>A_num</w:t>
      </w:r>
      <w:r>
        <w:rPr>
          <w:rFonts w:hint="eastAsia"/>
        </w:rPr>
        <w:t>至字段名称，类型选择</w:t>
      </w:r>
      <w:r>
        <w:rPr>
          <w:rFonts w:hint="eastAsia"/>
        </w:rPr>
        <w:t>double</w:t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点击确定</w:t>
      </w:r>
    </w:p>
    <w:p w:rsidR="00383900" w:rsidRDefault="00383900" w:rsidP="00383900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134F1199" wp14:editId="5B62C823">
            <wp:extent cx="5269865" cy="5242560"/>
            <wp:effectExtent l="0" t="0" r="6985" b="15240"/>
            <wp:docPr id="5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242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23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383900" w:rsidRDefault="00383900" w:rsidP="00383900"/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线性回归训练：</w:t>
      </w:r>
    </w:p>
    <w:p w:rsidR="00383900" w:rsidRDefault="00383900" w:rsidP="00786465">
      <w:pPr>
        <w:pStyle w:val="a3"/>
        <w:numPr>
          <w:ilvl w:val="0"/>
          <w:numId w:val="124"/>
        </w:numPr>
        <w:ind w:firstLineChars="0"/>
      </w:pPr>
      <w:r>
        <w:rPr>
          <w:rFonts w:hint="eastAsia"/>
        </w:rPr>
        <w:t>从左侧“数据挖掘”算子库中选择“线性回归训练”算子，选中并拖动至右侧工作区</w:t>
      </w:r>
    </w:p>
    <w:p w:rsidR="00383900" w:rsidRDefault="00383900" w:rsidP="00786465">
      <w:pPr>
        <w:pStyle w:val="a3"/>
        <w:numPr>
          <w:ilvl w:val="0"/>
          <w:numId w:val="124"/>
        </w:numPr>
      </w:pPr>
      <w:r>
        <w:rPr>
          <w:rFonts w:hint="eastAsia"/>
        </w:rPr>
        <w:t>连线前一个“数据建模”算子到新拖入的“线性回归训练”算子</w:t>
      </w:r>
    </w:p>
    <w:p w:rsidR="00383900" w:rsidRDefault="00383900" w:rsidP="00786465">
      <w:pPr>
        <w:pStyle w:val="a3"/>
        <w:numPr>
          <w:ilvl w:val="0"/>
          <w:numId w:val="124"/>
        </w:numPr>
      </w:pPr>
      <w:r>
        <w:rPr>
          <w:rFonts w:hint="eastAsia"/>
        </w:rPr>
        <w:lastRenderedPageBreak/>
        <w:t>选中新拖入的“线性回归训练”算子点击右键，选中参数设置，弹出参数设置对话框，进行算子的参数配置</w:t>
      </w:r>
    </w:p>
    <w:p w:rsidR="00383900" w:rsidRDefault="00383900" w:rsidP="00786465">
      <w:pPr>
        <w:pStyle w:val="a3"/>
        <w:numPr>
          <w:ilvl w:val="0"/>
          <w:numId w:val="124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2_XXXX</w:t>
      </w:r>
      <w:r>
        <w:rPr>
          <w:rFonts w:hint="eastAsia"/>
        </w:rPr>
        <w:t>”到“输入表名”参数输入框中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拖动左方</w:t>
      </w:r>
      <w:r>
        <w:rPr>
          <w:rFonts w:hint="eastAsia"/>
        </w:rPr>
        <w:t>A_num</w:t>
      </w:r>
      <w:r>
        <w:rPr>
          <w:rFonts w:hint="eastAsia"/>
        </w:rPr>
        <w:t>到“标签列”参数输入框中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拖动左方</w:t>
      </w:r>
      <w:r>
        <w:rPr>
          <w:rFonts w:hint="eastAsia"/>
        </w:rPr>
        <w:t>B_rowNumber</w:t>
      </w:r>
      <w:r>
        <w:rPr>
          <w:rFonts w:hint="eastAsia"/>
        </w:rPr>
        <w:t>到“特征列”参数输入框中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迭代次数为</w:t>
      </w:r>
      <w:r>
        <w:rPr>
          <w:rFonts w:hint="eastAsia"/>
        </w:rPr>
        <w:t>200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步长为</w:t>
      </w:r>
      <w:r>
        <w:rPr>
          <w:rFonts w:hint="eastAsia"/>
        </w:rPr>
        <w:t>1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最小终止误差为</w:t>
      </w:r>
      <w:r>
        <w:rPr>
          <w:rFonts w:hint="eastAsia"/>
        </w:rPr>
        <w:t>0.1</w:t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点击确认</w:t>
      </w:r>
    </w:p>
    <w:p w:rsidR="00383900" w:rsidRDefault="00383900" w:rsidP="00383900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77A4D156" wp14:editId="08FFBC4B">
            <wp:extent cx="5271770" cy="5579110"/>
            <wp:effectExtent l="0" t="0" r="5080" b="2540"/>
            <wp:docPr id="5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579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25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383900" w:rsidRDefault="00383900" w:rsidP="00383900"/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线性回归预测：</w:t>
      </w:r>
    </w:p>
    <w:p w:rsidR="00383900" w:rsidRDefault="00383900" w:rsidP="00786465">
      <w:pPr>
        <w:pStyle w:val="a3"/>
        <w:numPr>
          <w:ilvl w:val="0"/>
          <w:numId w:val="126"/>
        </w:numPr>
        <w:ind w:firstLineChars="0"/>
      </w:pPr>
      <w:r>
        <w:rPr>
          <w:rFonts w:hint="eastAsia"/>
        </w:rPr>
        <w:t>从左侧“数据处理”算子库中选择“线性回归预测”算子，选中并拖动至右侧工作区</w:t>
      </w:r>
    </w:p>
    <w:p w:rsidR="00383900" w:rsidRDefault="00383900" w:rsidP="00786465">
      <w:pPr>
        <w:pStyle w:val="a3"/>
        <w:numPr>
          <w:ilvl w:val="0"/>
          <w:numId w:val="126"/>
        </w:numPr>
      </w:pPr>
      <w:r>
        <w:rPr>
          <w:rFonts w:hint="eastAsia"/>
        </w:rPr>
        <w:lastRenderedPageBreak/>
        <w:t>连线前一个“线性回归训练”和“数据建模”算子到新拖入的“线性回归预测”算子</w:t>
      </w:r>
    </w:p>
    <w:p w:rsidR="00383900" w:rsidRDefault="00383900" w:rsidP="00786465">
      <w:pPr>
        <w:pStyle w:val="a3"/>
        <w:numPr>
          <w:ilvl w:val="0"/>
          <w:numId w:val="126"/>
        </w:numPr>
      </w:pPr>
      <w:r>
        <w:rPr>
          <w:rFonts w:hint="eastAsia"/>
        </w:rPr>
        <w:t>选中新拖入的“线性回归”算子点击右键，选中参数设置，弹出参数设置对话框，进行算子的参数配置</w:t>
      </w:r>
    </w:p>
    <w:p w:rsidR="00383900" w:rsidRDefault="00383900" w:rsidP="00786465">
      <w:pPr>
        <w:pStyle w:val="a3"/>
        <w:numPr>
          <w:ilvl w:val="0"/>
          <w:numId w:val="126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383900" w:rsidRDefault="00383900" w:rsidP="00786465">
      <w:pPr>
        <w:pStyle w:val="a3"/>
        <w:numPr>
          <w:ilvl w:val="0"/>
          <w:numId w:val="127"/>
        </w:numPr>
        <w:ind w:left="42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2_XXXX</w:t>
      </w:r>
      <w:r>
        <w:rPr>
          <w:rFonts w:hint="eastAsia"/>
        </w:rPr>
        <w:t>”到预测表名中</w:t>
      </w:r>
    </w:p>
    <w:p w:rsidR="00383900" w:rsidRDefault="00383900" w:rsidP="00786465">
      <w:pPr>
        <w:pStyle w:val="a3"/>
        <w:numPr>
          <w:ilvl w:val="0"/>
          <w:numId w:val="127"/>
        </w:numPr>
        <w:ind w:left="420" w:firstLineChars="0"/>
      </w:pPr>
      <w:r>
        <w:rPr>
          <w:rFonts w:hint="eastAsia"/>
        </w:rPr>
        <w:t>拖动左方“数据建模</w:t>
      </w:r>
      <w:r>
        <w:rPr>
          <w:rFonts w:hint="eastAsia"/>
        </w:rPr>
        <w:t>_2_XXXX</w:t>
      </w:r>
      <w:r>
        <w:rPr>
          <w:rFonts w:hint="eastAsia"/>
        </w:rPr>
        <w:t>”中的“</w:t>
      </w:r>
      <w:r>
        <w:rPr>
          <w:rFonts w:hint="eastAsia"/>
        </w:rPr>
        <w:t>B_rowNumber</w:t>
      </w:r>
      <w:r>
        <w:rPr>
          <w:rFonts w:hint="eastAsia"/>
        </w:rPr>
        <w:t>”到“特征列”</w:t>
      </w:r>
    </w:p>
    <w:p w:rsidR="00383900" w:rsidRDefault="00383900" w:rsidP="00786465">
      <w:pPr>
        <w:pStyle w:val="a3"/>
        <w:numPr>
          <w:ilvl w:val="0"/>
          <w:numId w:val="127"/>
        </w:numPr>
        <w:ind w:left="420" w:firstLineChars="0"/>
      </w:pPr>
      <w:r>
        <w:rPr>
          <w:rFonts w:hint="eastAsia"/>
        </w:rPr>
        <w:t>拖动左方“数据建模</w:t>
      </w:r>
      <w:r>
        <w:rPr>
          <w:rFonts w:hint="eastAsia"/>
        </w:rPr>
        <w:t>_2_XXXX</w:t>
      </w:r>
      <w:r>
        <w:rPr>
          <w:rFonts w:hint="eastAsia"/>
        </w:rPr>
        <w:t>”中的“</w:t>
      </w:r>
      <w:r>
        <w:rPr>
          <w:rFonts w:hint="eastAsia"/>
        </w:rPr>
        <w:t>A_station</w:t>
      </w:r>
      <w:r>
        <w:rPr>
          <w:rFonts w:hint="eastAsia"/>
        </w:rPr>
        <w:t>”、“</w:t>
      </w:r>
      <w:r>
        <w:rPr>
          <w:rFonts w:hint="eastAsia"/>
        </w:rPr>
        <w:t>A_dateInterval</w:t>
      </w:r>
      <w:r>
        <w:rPr>
          <w:rFonts w:hint="eastAsia"/>
        </w:rPr>
        <w:t>”、“</w:t>
      </w:r>
      <w:r>
        <w:rPr>
          <w:rFonts w:hint="eastAsia"/>
        </w:rPr>
        <w:t>A_flag</w:t>
      </w:r>
      <w:r>
        <w:rPr>
          <w:rFonts w:hint="eastAsia"/>
        </w:rPr>
        <w:t>”、“</w:t>
      </w:r>
      <w:r>
        <w:rPr>
          <w:rFonts w:hint="eastAsia"/>
        </w:rPr>
        <w:t>A_num</w:t>
      </w:r>
      <w:r>
        <w:rPr>
          <w:rFonts w:hint="eastAsia"/>
        </w:rPr>
        <w:t>”、“</w:t>
      </w:r>
      <w:r>
        <w:rPr>
          <w:rFonts w:hint="eastAsia"/>
        </w:rPr>
        <w:t>B_rowNumber</w:t>
      </w:r>
      <w:r>
        <w:rPr>
          <w:rFonts w:hint="eastAsia"/>
        </w:rPr>
        <w:t>”到“需要保留的列”</w:t>
      </w:r>
    </w:p>
    <w:p w:rsidR="00383900" w:rsidRDefault="00383900" w:rsidP="00786465">
      <w:pPr>
        <w:pStyle w:val="a3"/>
        <w:numPr>
          <w:ilvl w:val="0"/>
          <w:numId w:val="127"/>
        </w:numPr>
        <w:ind w:left="420" w:firstLineChars="0"/>
      </w:pPr>
      <w:r>
        <w:rPr>
          <w:rFonts w:hint="eastAsia"/>
        </w:rPr>
        <w:t>拖动左方的“线性回归训练</w:t>
      </w:r>
      <w:r>
        <w:rPr>
          <w:rFonts w:hint="eastAsia"/>
        </w:rPr>
        <w:t>_1_XXXX</w:t>
      </w:r>
      <w:r>
        <w:rPr>
          <w:rFonts w:hint="eastAsia"/>
        </w:rPr>
        <w:t>”到“模型表”</w:t>
      </w:r>
    </w:p>
    <w:p w:rsidR="00383900" w:rsidRDefault="00383900" w:rsidP="00786465">
      <w:pPr>
        <w:pStyle w:val="a3"/>
        <w:numPr>
          <w:ilvl w:val="0"/>
          <w:numId w:val="127"/>
        </w:numPr>
        <w:ind w:left="420" w:firstLineChars="0"/>
      </w:pPr>
      <w:r>
        <w:rPr>
          <w:rFonts w:hint="eastAsia"/>
        </w:rPr>
        <w:t>点击确定</w:t>
      </w:r>
    </w:p>
    <w:p w:rsidR="00383900" w:rsidRDefault="00383900" w:rsidP="00383900">
      <w:pPr>
        <w:pStyle w:val="a3"/>
        <w:ind w:left="840" w:firstLineChars="0" w:firstLine="0"/>
      </w:pPr>
      <w:r>
        <w:rPr>
          <w:noProof/>
        </w:rPr>
        <w:drawing>
          <wp:inline distT="0" distB="0" distL="114300" distR="114300" wp14:anchorId="55E73A06" wp14:editId="22A9DB89">
            <wp:extent cx="5269230" cy="5078730"/>
            <wp:effectExtent l="0" t="0" r="7620" b="7620"/>
            <wp:docPr id="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078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21"/>
        </w:numPr>
        <w:ind w:left="420" w:firstLineChars="0"/>
      </w:pPr>
      <w:r>
        <w:rPr>
          <w:rFonts w:hint="eastAsia"/>
        </w:rPr>
        <w:t>选中算子并“单点执行”进行配置核查。</w:t>
      </w:r>
    </w:p>
    <w:p w:rsidR="00383900" w:rsidRDefault="00383900" w:rsidP="00383900"/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hint="eastAsia"/>
        </w:rPr>
        <w:t>数据展示：</w:t>
      </w:r>
    </w:p>
    <w:p w:rsidR="00383900" w:rsidRDefault="00383900" w:rsidP="00383900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383900" w:rsidRDefault="00383900" w:rsidP="00786465">
      <w:pPr>
        <w:pStyle w:val="a3"/>
        <w:numPr>
          <w:ilvl w:val="0"/>
          <w:numId w:val="128"/>
        </w:numPr>
        <w:ind w:firstLineChars="0"/>
      </w:pPr>
      <w:r>
        <w:rPr>
          <w:rFonts w:hint="eastAsia"/>
        </w:rPr>
        <w:t>配置图元布局：（添加布局）</w:t>
      </w:r>
    </w:p>
    <w:p w:rsidR="00383900" w:rsidRDefault="00383900" w:rsidP="00786465">
      <w:pPr>
        <w:pStyle w:val="a3"/>
        <w:numPr>
          <w:ilvl w:val="0"/>
          <w:numId w:val="129"/>
        </w:numPr>
        <w:ind w:firstLineChars="0"/>
      </w:pPr>
      <w:r>
        <w:rPr>
          <w:rFonts w:hint="eastAsia"/>
        </w:rPr>
        <w:lastRenderedPageBreak/>
        <w:t>从左侧“数据展示”算子库中选择“通用数据展示”算子，拖动至右侧工作区，</w:t>
      </w:r>
    </w:p>
    <w:p w:rsidR="00383900" w:rsidRDefault="00383900" w:rsidP="00786465">
      <w:pPr>
        <w:pStyle w:val="a3"/>
        <w:numPr>
          <w:ilvl w:val="0"/>
          <w:numId w:val="129"/>
        </w:numPr>
        <w:ind w:firstLineChars="0"/>
      </w:pPr>
      <w:r>
        <w:rPr>
          <w:rFonts w:hint="eastAsia"/>
        </w:rPr>
        <w:t>连线上一个“数据建模”算子到“通用数据展示”算子</w:t>
      </w:r>
    </w:p>
    <w:p w:rsidR="00383900" w:rsidRDefault="00383900" w:rsidP="00786465">
      <w:pPr>
        <w:pStyle w:val="a3"/>
        <w:numPr>
          <w:ilvl w:val="0"/>
          <w:numId w:val="129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383900" w:rsidRDefault="00383900" w:rsidP="00786465">
      <w:pPr>
        <w:pStyle w:val="a3"/>
        <w:numPr>
          <w:ilvl w:val="0"/>
          <w:numId w:val="129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383900" w:rsidRDefault="00383900" w:rsidP="00383900">
      <w:r>
        <w:rPr>
          <w:noProof/>
        </w:rPr>
        <w:drawing>
          <wp:inline distT="0" distB="0" distL="114300" distR="114300" wp14:anchorId="6957EB10" wp14:editId="6CE1ABE9">
            <wp:extent cx="5269865" cy="2369820"/>
            <wp:effectExtent l="0" t="0" r="6985" b="1143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69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28"/>
        </w:numPr>
        <w:ind w:firstLineChars="0"/>
      </w:pPr>
      <w:r>
        <w:rPr>
          <w:rFonts w:hint="eastAsia"/>
        </w:rPr>
        <w:t>配置图元参数</w:t>
      </w:r>
      <w:r>
        <w:t>：弹出的对话框中，左侧为前序算子的输出</w:t>
      </w:r>
    </w:p>
    <w:p w:rsidR="00383900" w:rsidRDefault="00383900" w:rsidP="00786465">
      <w:pPr>
        <w:pStyle w:val="a3"/>
        <w:numPr>
          <w:ilvl w:val="0"/>
          <w:numId w:val="130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383900" w:rsidRDefault="00383900" w:rsidP="00786465">
      <w:pPr>
        <w:pStyle w:val="a3"/>
        <w:numPr>
          <w:ilvl w:val="0"/>
          <w:numId w:val="130"/>
        </w:numPr>
        <w:ind w:firstLineChars="0"/>
      </w:pPr>
      <w:r>
        <w:rPr>
          <w:rFonts w:hint="eastAsia"/>
        </w:rPr>
        <w:t>“图例”下拉菜单选择“坐标系单表二维展示</w:t>
      </w:r>
      <w:r>
        <w:rPr>
          <w:rFonts w:hint="eastAsia"/>
        </w:rPr>
        <w:t>_</w:t>
      </w:r>
      <w:r>
        <w:rPr>
          <w:rFonts w:hint="eastAsia"/>
        </w:rPr>
        <w:t>多组”</w:t>
      </w:r>
    </w:p>
    <w:p w:rsidR="00383900" w:rsidRDefault="00383900" w:rsidP="00786465">
      <w:pPr>
        <w:pStyle w:val="a3"/>
        <w:numPr>
          <w:ilvl w:val="0"/>
          <w:numId w:val="130"/>
        </w:numPr>
        <w:ind w:firstLineChars="0"/>
      </w:pPr>
      <w:r>
        <w:rPr>
          <w:rFonts w:hint="eastAsia"/>
        </w:rPr>
        <w:t>图元参数区配置：</w:t>
      </w:r>
    </w:p>
    <w:p w:rsidR="00383900" w:rsidRDefault="00383900" w:rsidP="00786465">
      <w:pPr>
        <w:pStyle w:val="a3"/>
        <w:numPr>
          <w:ilvl w:val="1"/>
          <w:numId w:val="130"/>
        </w:numPr>
        <w:ind w:firstLineChars="0"/>
      </w:pPr>
      <w:r>
        <w:rPr>
          <w:rFonts w:hint="eastAsia"/>
        </w:rPr>
        <w:t>勾选“图元单选列表”中的“面积折线图”</w:t>
      </w:r>
    </w:p>
    <w:p w:rsidR="00383900" w:rsidRDefault="00383900" w:rsidP="00786465">
      <w:pPr>
        <w:pStyle w:val="a3"/>
        <w:numPr>
          <w:ilvl w:val="1"/>
          <w:numId w:val="130"/>
        </w:numPr>
        <w:ind w:firstLineChars="0"/>
      </w:pPr>
      <w:r>
        <w:rPr>
          <w:rFonts w:hint="eastAsia"/>
        </w:rPr>
        <w:t>拖动左侧“线性回归预测黄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383900" w:rsidRDefault="00383900" w:rsidP="00786465">
      <w:pPr>
        <w:pStyle w:val="a3"/>
        <w:numPr>
          <w:ilvl w:val="1"/>
          <w:numId w:val="130"/>
        </w:numPr>
        <w:ind w:firstLineChars="0"/>
      </w:pPr>
      <w:r>
        <w:rPr>
          <w:rFonts w:hint="eastAsia"/>
        </w:rPr>
        <w:t>拖动列</w:t>
      </w:r>
      <w:r>
        <w:rPr>
          <w:rFonts w:hint="eastAsia"/>
        </w:rPr>
        <w:t>A_dateInterval</w:t>
      </w:r>
      <w:r>
        <w:rPr>
          <w:rFonts w:hint="eastAsia"/>
        </w:rPr>
        <w:t>作为</w:t>
      </w:r>
      <w:r>
        <w:rPr>
          <w:rFonts w:hint="eastAsia"/>
        </w:rPr>
        <w:t>X</w:t>
      </w:r>
      <w:r>
        <w:rPr>
          <w:rFonts w:hint="eastAsia"/>
        </w:rPr>
        <w:t>轴</w:t>
      </w:r>
    </w:p>
    <w:p w:rsidR="00383900" w:rsidRDefault="00383900" w:rsidP="00786465">
      <w:pPr>
        <w:pStyle w:val="a3"/>
        <w:numPr>
          <w:ilvl w:val="1"/>
          <w:numId w:val="130"/>
        </w:numPr>
        <w:ind w:firstLineChars="0"/>
      </w:pPr>
      <w:r>
        <w:rPr>
          <w:rFonts w:hint="eastAsia"/>
        </w:rPr>
        <w:t>拖动值</w:t>
      </w:r>
      <w:r>
        <w:rPr>
          <w:rFonts w:hint="eastAsia"/>
        </w:rPr>
        <w:t>predictVal</w:t>
      </w:r>
      <w:r>
        <w:rPr>
          <w:rFonts w:hint="eastAsia"/>
        </w:rPr>
        <w:t>、</w:t>
      </w:r>
      <w:r>
        <w:rPr>
          <w:rFonts w:hint="eastAsia"/>
        </w:rPr>
        <w:t>A_num</w:t>
      </w:r>
      <w:r>
        <w:rPr>
          <w:rFonts w:hint="eastAsia"/>
        </w:rPr>
        <w:t>作为</w:t>
      </w:r>
      <w:r>
        <w:rPr>
          <w:rFonts w:hint="eastAsia"/>
        </w:rPr>
        <w:t>Y</w:t>
      </w:r>
      <w:r>
        <w:rPr>
          <w:rFonts w:hint="eastAsia"/>
        </w:rPr>
        <w:t>轴</w:t>
      </w:r>
    </w:p>
    <w:p w:rsidR="00383900" w:rsidRDefault="00383900" w:rsidP="00383900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288D0773" wp14:editId="45639FB8">
            <wp:extent cx="4959350" cy="4647674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960590" cy="4648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00" w:rsidRDefault="00383900" w:rsidP="00786465">
      <w:pPr>
        <w:pStyle w:val="a3"/>
        <w:numPr>
          <w:ilvl w:val="0"/>
          <w:numId w:val="130"/>
        </w:numPr>
        <w:ind w:firstLineChars="0"/>
      </w:pPr>
      <w:r>
        <w:rPr>
          <w:rFonts w:hint="eastAsia"/>
        </w:rPr>
        <w:t>点击确定</w:t>
      </w:r>
    </w:p>
    <w:p w:rsidR="00383900" w:rsidRDefault="00383900" w:rsidP="00786465">
      <w:pPr>
        <w:pStyle w:val="a3"/>
        <w:numPr>
          <w:ilvl w:val="0"/>
          <w:numId w:val="130"/>
        </w:numPr>
        <w:ind w:firstLineChars="0"/>
      </w:pPr>
      <w:r>
        <w:rPr>
          <w:rFonts w:hint="eastAsia"/>
        </w:rPr>
        <w:t>右键算子，选择单点执行</w:t>
      </w:r>
    </w:p>
    <w:p w:rsidR="00383900" w:rsidRDefault="00383900" w:rsidP="00786465">
      <w:pPr>
        <w:pStyle w:val="a3"/>
        <w:numPr>
          <w:ilvl w:val="0"/>
          <w:numId w:val="128"/>
        </w:numPr>
        <w:ind w:firstLineChars="0"/>
      </w:pPr>
      <w:r>
        <w:rPr>
          <w:rFonts w:hint="eastAsia"/>
        </w:rPr>
        <w:t>运行结果：</w:t>
      </w:r>
    </w:p>
    <w:p w:rsidR="00383900" w:rsidRDefault="00383900" w:rsidP="0038390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19F320A0" wp14:editId="1F37583E">
            <wp:extent cx="5274310" cy="2606040"/>
            <wp:effectExtent l="0" t="0" r="254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00" w:rsidRDefault="00383900" w:rsidP="00383900"/>
    <w:p w:rsidR="00383900" w:rsidRDefault="00383900" w:rsidP="00AF0A17">
      <w:pPr>
        <w:pStyle w:val="a3"/>
        <w:numPr>
          <w:ilvl w:val="0"/>
          <w:numId w:val="115"/>
        </w:numPr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发布为独立应用（APP）并运行</w:t>
      </w:r>
      <w:r>
        <w:rPr>
          <w:rFonts w:ascii="Calibri" w:eastAsia="宋体" w:hAnsi="Calibri" w:cs="Calibri"/>
          <w:color w:val="000000"/>
          <w:szCs w:val="21"/>
        </w:rPr>
        <w:t>APP</w:t>
      </w:r>
      <w:r>
        <w:rPr>
          <w:rFonts w:ascii="宋体" w:eastAsia="宋体" w:hAnsi="宋体" w:cs="宋体" w:hint="eastAsia"/>
          <w:color w:val="000000"/>
          <w:szCs w:val="21"/>
        </w:rPr>
        <w:t>：</w:t>
      </w:r>
    </w:p>
    <w:p w:rsidR="00383900" w:rsidRDefault="00383900" w:rsidP="00383900">
      <w:pPr>
        <w:pStyle w:val="a3"/>
        <w:ind w:firstLineChars="0"/>
      </w:pPr>
      <w:r>
        <w:rPr>
          <w:rFonts w:ascii="宋体" w:eastAsia="宋体" w:hAnsi="宋体" w:cs="宋体" w:hint="eastAsia"/>
          <w:color w:val="000000"/>
          <w:szCs w:val="21"/>
        </w:rPr>
        <w:t>至此，一个完整的数据分析流程结束，分析流可进行发布，供其它用户使用。发布流程</w:t>
      </w:r>
      <w:r>
        <w:rPr>
          <w:rFonts w:ascii="宋体" w:eastAsia="宋体" w:hAnsi="宋体" w:cs="宋体" w:hint="eastAsia"/>
          <w:color w:val="000000"/>
          <w:szCs w:val="21"/>
        </w:rPr>
        <w:lastRenderedPageBreak/>
        <w:t>为见3.1.1的分析流发布和运行</w:t>
      </w:r>
    </w:p>
    <w:p w:rsidR="00383900" w:rsidRPr="00037EA5" w:rsidRDefault="00786465" w:rsidP="00383900">
      <w:pPr>
        <w:pStyle w:val="a3"/>
        <w:ind w:firstLineChars="0"/>
        <w:rPr>
          <w:rFonts w:ascii="宋体" w:eastAsia="宋体" w:hAnsi="宋体" w:cs="宋体"/>
          <w:b/>
          <w:color w:val="000000"/>
          <w:szCs w:val="21"/>
        </w:rPr>
      </w:pPr>
      <w:r w:rsidRPr="00037EA5">
        <w:rPr>
          <w:rFonts w:ascii="宋体" w:eastAsia="宋体" w:hAnsi="宋体" w:cs="宋体" w:hint="eastAsia"/>
          <w:b/>
          <w:color w:val="000000"/>
          <w:szCs w:val="21"/>
        </w:rPr>
        <w:t>进一步练习</w:t>
      </w:r>
      <w:r w:rsidR="00383900" w:rsidRPr="00037EA5">
        <w:rPr>
          <w:rFonts w:ascii="宋体" w:eastAsia="宋体" w:hAnsi="宋体" w:cs="宋体" w:hint="eastAsia"/>
          <w:b/>
          <w:color w:val="000000"/>
          <w:szCs w:val="21"/>
        </w:rPr>
        <w:t>：平台还提供岭回归和Lasso回归的模型训练和预测算子，可以用岭回归和Lasso回归的模型训练和预测算子来进行回归。</w:t>
      </w:r>
    </w:p>
    <w:p w:rsidR="00AA5954" w:rsidRPr="00383900" w:rsidRDefault="00AA5954" w:rsidP="00430166"/>
    <w:p w:rsidR="00AA5954" w:rsidRDefault="00AA5954" w:rsidP="00430166"/>
    <w:p w:rsidR="00DF5DD1" w:rsidRDefault="00DF5DD1" w:rsidP="00C55287">
      <w:pPr>
        <w:pStyle w:val="3"/>
        <w:numPr>
          <w:ilvl w:val="2"/>
          <w:numId w:val="14"/>
        </w:numPr>
      </w:pPr>
      <w:r>
        <w:t>鸢尾属植物</w:t>
      </w:r>
      <w:r>
        <w:rPr>
          <w:rFonts w:hint="eastAsia"/>
        </w:rPr>
        <w:t>分类</w:t>
      </w:r>
    </w:p>
    <w:p w:rsidR="001E780A" w:rsidRDefault="001E780A" w:rsidP="001E780A">
      <w:pPr>
        <w:ind w:firstLineChars="200" w:firstLine="420"/>
      </w:pPr>
      <w:r>
        <w:rPr>
          <w:rFonts w:hint="eastAsia"/>
        </w:rPr>
        <w:t>主要内容：使用支持向量机分类算法对鸢尾属植物进行分类。读取</w:t>
      </w:r>
      <w:r>
        <w:rPr>
          <w:rFonts w:hint="eastAsia"/>
        </w:rPr>
        <w:t>txt</w:t>
      </w:r>
      <w:r>
        <w:rPr>
          <w:rFonts w:hint="eastAsia"/>
        </w:rPr>
        <w:t>格式的鸢尾属植物数据，数据格式见“</w:t>
      </w:r>
      <w:r>
        <w:rPr>
          <w:rFonts w:hint="eastAsia"/>
        </w:rPr>
        <w:t>2.4</w:t>
      </w:r>
      <w:r>
        <w:rPr>
          <w:rFonts w:hint="eastAsia"/>
        </w:rPr>
        <w:t>鸢尾属植物数据”</w:t>
      </w:r>
      <w:r>
        <w:t>，</w:t>
      </w:r>
      <w:r>
        <w:rPr>
          <w:rFonts w:hint="eastAsia"/>
        </w:rPr>
        <w:t>平台提供的</w:t>
      </w:r>
      <w:r>
        <w:rPr>
          <w:rFonts w:hint="eastAsia"/>
        </w:rPr>
        <w:t>SVM</w:t>
      </w:r>
      <w:r>
        <w:rPr>
          <w:rFonts w:hint="eastAsia"/>
        </w:rPr>
        <w:t>分类算法是基本的二值分类算法，而原始数据有三个分类，因此使用</w:t>
      </w:r>
      <w:r>
        <w:rPr>
          <w:rFonts w:hint="eastAsia"/>
        </w:rPr>
        <w:t>SVM</w:t>
      </w:r>
      <w:r>
        <w:rPr>
          <w:rFonts w:hint="eastAsia"/>
        </w:rPr>
        <w:t>分类器时需要选择其中两类数据进行分类。</w:t>
      </w:r>
    </w:p>
    <w:p w:rsidR="001E780A" w:rsidRDefault="001E780A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</w:t>
      </w:r>
      <w:r>
        <w:rPr>
          <w:rFonts w:hint="eastAsia"/>
        </w:rPr>
        <w:t>SVM</w:t>
      </w:r>
      <w:r>
        <w:rPr>
          <w:rFonts w:hint="eastAsia"/>
        </w:rPr>
        <w:t>模型训练和预测算子</w:t>
      </w:r>
    </w:p>
    <w:p w:rsidR="001E780A" w:rsidRDefault="001E780A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取</w:t>
      </w:r>
      <w:r w:rsidRPr="006241F7">
        <w:t>鸢尾属植物数据</w:t>
      </w:r>
      <w:r>
        <w:rPr>
          <w:rFonts w:hint="eastAsia"/>
        </w:rPr>
        <w:t>用</w:t>
      </w:r>
      <w:r>
        <w:rPr>
          <w:rFonts w:hint="eastAsia"/>
        </w:rPr>
        <w:t>SVM</w:t>
      </w:r>
      <w:r>
        <w:rPr>
          <w:rFonts w:hint="eastAsia"/>
        </w:rPr>
        <w:t>进行模型训练与分类操作，由于原始数据是多类数据，在使用</w:t>
      </w:r>
      <w:r>
        <w:rPr>
          <w:rFonts w:hint="eastAsia"/>
        </w:rPr>
        <w:t>SVM</w:t>
      </w:r>
      <w:r>
        <w:rPr>
          <w:rFonts w:hint="eastAsia"/>
        </w:rPr>
        <w:t>进行训练和预测的时候，需要进行数据的选取</w:t>
      </w:r>
    </w:p>
    <w:p w:rsidR="001E780A" w:rsidRDefault="001E780A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1E780A" w:rsidTr="00B33B89">
        <w:tc>
          <w:tcPr>
            <w:tcW w:w="992" w:type="dxa"/>
            <w:shd w:val="clear" w:color="auto" w:fill="FFFF00"/>
          </w:tcPr>
          <w:p w:rsidR="001E780A" w:rsidRDefault="001E780A" w:rsidP="00B33B89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1E780A" w:rsidRDefault="001E780A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1E780A" w:rsidRDefault="001E780A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1E780A" w:rsidRDefault="001E780A" w:rsidP="00B33B89">
            <w:r>
              <w:rPr>
                <w:rFonts w:hint="eastAsia"/>
              </w:rPr>
              <w:t>涉及的算子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的日志文件</w:t>
            </w:r>
            <w:r>
              <w:rPr>
                <w:rFonts w:hint="eastAsia"/>
              </w:rPr>
              <w:t>iris.txt</w:t>
            </w:r>
          </w:p>
        </w:tc>
        <w:tc>
          <w:tcPr>
            <w:tcW w:w="1632" w:type="dxa"/>
          </w:tcPr>
          <w:p w:rsidR="001E780A" w:rsidRDefault="001E780A" w:rsidP="00B33B89">
            <w:r>
              <w:rPr>
                <w:rFonts w:hint="eastAsia"/>
              </w:rPr>
              <w:t>文本数据源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记录选择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类别的数据</w:t>
            </w:r>
          </w:p>
        </w:tc>
        <w:tc>
          <w:tcPr>
            <w:tcW w:w="1632" w:type="dxa"/>
          </w:tcPr>
          <w:p w:rsidR="001E780A" w:rsidRDefault="001E780A" w:rsidP="00B33B89">
            <w:r>
              <w:rPr>
                <w:rFonts w:hint="eastAsia"/>
              </w:rPr>
              <w:t>记录选择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数据建模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将所有数据类型修改为</w:t>
            </w:r>
            <w:r>
              <w:rPr>
                <w:rFonts w:hint="eastAsia"/>
              </w:rPr>
              <w:t>double</w:t>
            </w:r>
          </w:p>
        </w:tc>
        <w:tc>
          <w:tcPr>
            <w:tcW w:w="1632" w:type="dxa"/>
          </w:tcPr>
          <w:p w:rsidR="001E780A" w:rsidRDefault="001E780A" w:rsidP="00B33B89">
            <w:r>
              <w:rPr>
                <w:rFonts w:hint="eastAsia"/>
              </w:rPr>
              <w:t>数据建模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t>4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数据划分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从每一个类型中（每个类型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个数据）随机取</w:t>
            </w: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个数据样本作为训练数据，其余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留作验证样本</w:t>
            </w:r>
          </w:p>
        </w:tc>
        <w:tc>
          <w:tcPr>
            <w:tcW w:w="1632" w:type="dxa"/>
          </w:tcPr>
          <w:p w:rsidR="001E780A" w:rsidRDefault="001E780A" w:rsidP="00B33B89">
            <w:r>
              <w:rPr>
                <w:rFonts w:hint="eastAsia"/>
              </w:rPr>
              <w:t>数据抽样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t>5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模型训练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利用训练数据来训练一个</w:t>
            </w:r>
            <w:r>
              <w:rPr>
                <w:rFonts w:hint="eastAsia"/>
              </w:rPr>
              <w:t>SVM</w:t>
            </w:r>
            <w:r>
              <w:rPr>
                <w:rFonts w:hint="eastAsia"/>
              </w:rPr>
              <w:t>分类器的模型</w:t>
            </w:r>
          </w:p>
          <w:p w:rsidR="001E780A" w:rsidRPr="00AA20BE" w:rsidRDefault="001E780A" w:rsidP="00B33B89"/>
        </w:tc>
        <w:tc>
          <w:tcPr>
            <w:tcW w:w="1632" w:type="dxa"/>
          </w:tcPr>
          <w:p w:rsidR="001E780A" w:rsidRDefault="001E780A" w:rsidP="00B33B89">
            <w:r>
              <w:rPr>
                <w:rFonts w:hint="eastAsia"/>
              </w:rPr>
              <w:t>SVM</w:t>
            </w:r>
            <w:r>
              <w:rPr>
                <w:rFonts w:hint="eastAsia"/>
              </w:rPr>
              <w:t>训练算子</w:t>
            </w:r>
          </w:p>
        </w:tc>
      </w:tr>
      <w:tr w:rsidR="001E780A" w:rsidTr="00B33B89">
        <w:tc>
          <w:tcPr>
            <w:tcW w:w="992" w:type="dxa"/>
          </w:tcPr>
          <w:p w:rsidR="001E780A" w:rsidRDefault="001E780A" w:rsidP="00B33B89">
            <w:r>
              <w:t>6</w:t>
            </w:r>
          </w:p>
        </w:tc>
        <w:tc>
          <w:tcPr>
            <w:tcW w:w="1276" w:type="dxa"/>
          </w:tcPr>
          <w:p w:rsidR="001E780A" w:rsidRDefault="001E780A" w:rsidP="00B33B89">
            <w:r>
              <w:rPr>
                <w:rFonts w:hint="eastAsia"/>
              </w:rPr>
              <w:t>模型验证</w:t>
            </w:r>
          </w:p>
        </w:tc>
        <w:tc>
          <w:tcPr>
            <w:tcW w:w="4372" w:type="dxa"/>
          </w:tcPr>
          <w:p w:rsidR="001E780A" w:rsidRDefault="001E780A" w:rsidP="00B33B89">
            <w:r>
              <w:rPr>
                <w:rFonts w:hint="eastAsia"/>
              </w:rPr>
              <w:t>评估两个模型的准确度</w:t>
            </w:r>
          </w:p>
        </w:tc>
        <w:tc>
          <w:tcPr>
            <w:tcW w:w="1632" w:type="dxa"/>
          </w:tcPr>
          <w:p w:rsidR="001E780A" w:rsidRPr="00AA20BE" w:rsidRDefault="001E780A" w:rsidP="00B33B89">
            <w:r>
              <w:rPr>
                <w:rFonts w:hint="eastAsia"/>
              </w:rPr>
              <w:t>SVM</w:t>
            </w:r>
            <w:r>
              <w:rPr>
                <w:rFonts w:hint="eastAsia"/>
              </w:rPr>
              <w:t>预测算子</w:t>
            </w:r>
          </w:p>
        </w:tc>
      </w:tr>
    </w:tbl>
    <w:p w:rsidR="001E780A" w:rsidRDefault="001E780A" w:rsidP="001E780A">
      <w:pPr>
        <w:pStyle w:val="a3"/>
        <w:ind w:left="845" w:firstLineChars="0" w:firstLine="0"/>
      </w:pPr>
    </w:p>
    <w:p w:rsidR="001E780A" w:rsidRDefault="001E780A" w:rsidP="001E780A">
      <w:r>
        <w:rPr>
          <w:rFonts w:hint="eastAsia"/>
        </w:rPr>
        <w:t>操作步骤：</w:t>
      </w:r>
    </w:p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上传实验用数据文件</w:t>
      </w:r>
      <w:r>
        <w:rPr>
          <w:rFonts w:hint="eastAsia"/>
        </w:rPr>
        <w:t>iris.txt</w:t>
      </w:r>
      <w:r>
        <w:rPr>
          <w:rFonts w:hint="eastAsia"/>
        </w:rPr>
        <w:t>，如果文件已经上传，该步骤省略。</w:t>
      </w:r>
    </w:p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新建分析流，例如分析流名称为“鸢尾属植物分类”</w:t>
      </w:r>
    </w:p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使用“文本数据源”算子读入</w:t>
      </w:r>
      <w:r>
        <w:rPr>
          <w:rFonts w:hint="eastAsia"/>
        </w:rPr>
        <w:t>iris.txt</w:t>
      </w:r>
      <w:r>
        <w:rPr>
          <w:rFonts w:hint="eastAsia"/>
        </w:rPr>
        <w:t>文件，详细步骤参见</w:t>
      </w:r>
      <w:r>
        <w:rPr>
          <w:rFonts w:hint="eastAsia"/>
        </w:rPr>
        <w:t>3.3.1</w:t>
      </w:r>
      <w:r>
        <w:rPr>
          <w:rFonts w:hint="eastAsia"/>
        </w:rPr>
        <w:t>步骤</w:t>
      </w:r>
      <w:r>
        <w:rPr>
          <w:rFonts w:hint="eastAsia"/>
        </w:rPr>
        <w:t>5</w:t>
      </w:r>
    </w:p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选择类别为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的鸢尾属植物的数据</w:t>
      </w:r>
    </w:p>
    <w:p w:rsidR="001E780A" w:rsidRDefault="001E780A" w:rsidP="005534BD">
      <w:pPr>
        <w:pStyle w:val="a3"/>
        <w:numPr>
          <w:ilvl w:val="0"/>
          <w:numId w:val="132"/>
        </w:numPr>
        <w:ind w:firstLineChars="0"/>
      </w:pPr>
      <w:r>
        <w:rPr>
          <w:rFonts w:hint="eastAsia"/>
        </w:rPr>
        <w:t>从左侧“数据处理”算子库中选择“记录选择”算子，选中并拖动至右侧工作区</w:t>
      </w:r>
    </w:p>
    <w:p w:rsidR="001E780A" w:rsidRDefault="001E780A" w:rsidP="005534BD">
      <w:pPr>
        <w:pStyle w:val="a3"/>
        <w:numPr>
          <w:ilvl w:val="0"/>
          <w:numId w:val="132"/>
        </w:numPr>
        <w:ind w:firstLineChars="0"/>
      </w:pPr>
      <w:r>
        <w:rPr>
          <w:rFonts w:hint="eastAsia"/>
        </w:rPr>
        <w:t>连线“文本数据源”算子到“记录选择”算子</w:t>
      </w:r>
    </w:p>
    <w:p w:rsidR="001E780A" w:rsidRDefault="001E780A" w:rsidP="005534BD">
      <w:pPr>
        <w:pStyle w:val="a3"/>
        <w:numPr>
          <w:ilvl w:val="0"/>
          <w:numId w:val="132"/>
        </w:numPr>
        <w:ind w:firstLineChars="0"/>
      </w:pPr>
      <w:r>
        <w:rPr>
          <w:rFonts w:hint="eastAsia"/>
        </w:rPr>
        <w:t>选中“记录选择”算子点击右键，选中参数设置，弹出参数设置对话框，进行算子的参数配置</w:t>
      </w:r>
    </w:p>
    <w:p w:rsidR="001E780A" w:rsidRDefault="001E780A" w:rsidP="005534BD">
      <w:pPr>
        <w:pStyle w:val="a3"/>
        <w:numPr>
          <w:ilvl w:val="0"/>
          <w:numId w:val="132"/>
        </w:numPr>
        <w:ind w:firstLineChars="0"/>
      </w:pPr>
      <w:r>
        <w:t>参数设置：弹出的对话框中，左侧为前序算子的输出</w:t>
      </w:r>
    </w:p>
    <w:p w:rsidR="001E780A" w:rsidRDefault="001E780A" w:rsidP="005534BD">
      <w:pPr>
        <w:pStyle w:val="a3"/>
        <w:numPr>
          <w:ilvl w:val="1"/>
          <w:numId w:val="132"/>
        </w:numPr>
        <w:ind w:firstLineChars="0"/>
      </w:pPr>
      <w:r>
        <w:rPr>
          <w:rFonts w:hint="eastAsia"/>
        </w:rPr>
        <w:t>拖动左方的“文本数据源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E780A" w:rsidRPr="007A46C0" w:rsidRDefault="001E780A" w:rsidP="005534BD">
      <w:pPr>
        <w:pStyle w:val="a3"/>
        <w:numPr>
          <w:ilvl w:val="1"/>
          <w:numId w:val="132"/>
        </w:numPr>
        <w:ind w:firstLineChars="0"/>
      </w:pPr>
      <w:r>
        <w:rPr>
          <w:rFonts w:hint="eastAsia"/>
        </w:rPr>
        <w:t>是否去重选择“否”</w:t>
      </w:r>
    </w:p>
    <w:p w:rsidR="001E780A" w:rsidRPr="007A46C0" w:rsidRDefault="001E780A" w:rsidP="005534BD">
      <w:pPr>
        <w:pStyle w:val="a3"/>
        <w:numPr>
          <w:ilvl w:val="1"/>
          <w:numId w:val="132"/>
        </w:numPr>
        <w:ind w:firstLineChars="0"/>
      </w:pPr>
      <w:r>
        <w:rPr>
          <w:rFonts w:hint="eastAsia"/>
        </w:rPr>
        <w:t>条件表达式输入框中输入“</w:t>
      </w:r>
      <w:r w:rsidRPr="0050623E">
        <w:t>field_4&lt;&gt;2</w:t>
      </w:r>
      <w:r>
        <w:rPr>
          <w:rFonts w:hint="eastAsia"/>
        </w:rPr>
        <w:t>”，将类别为</w:t>
      </w:r>
      <w:r>
        <w:rPr>
          <w:rFonts w:hint="eastAsia"/>
        </w:rPr>
        <w:t>2</w:t>
      </w:r>
      <w:r>
        <w:rPr>
          <w:rFonts w:hint="eastAsia"/>
        </w:rPr>
        <w:t>的鸢尾属植物数据删除</w:t>
      </w:r>
    </w:p>
    <w:p w:rsidR="001E780A" w:rsidRDefault="001E780A" w:rsidP="005534BD">
      <w:pPr>
        <w:pStyle w:val="a3"/>
        <w:numPr>
          <w:ilvl w:val="1"/>
          <w:numId w:val="132"/>
        </w:numPr>
        <w:ind w:firstLineChars="0"/>
      </w:pPr>
      <w:r>
        <w:rPr>
          <w:rFonts w:hint="eastAsia"/>
        </w:rPr>
        <w:t>点击确定</w:t>
      </w:r>
    </w:p>
    <w:p w:rsidR="001E780A" w:rsidRDefault="002754BE" w:rsidP="001E780A">
      <w:r>
        <w:rPr>
          <w:noProof/>
        </w:rPr>
        <w:lastRenderedPageBreak/>
        <w:pict>
          <v:rect id="_x0000_s1098" style="position:absolute;left:0;text-align:left;margin-left:245.5pt;margin-top:133pt;width:67pt;height:13.5pt;z-index:251712512" filled="f" strokecolor="red" strokeweight="2pt"/>
        </w:pict>
      </w:r>
      <w:r>
        <w:rPr>
          <w:noProof/>
        </w:rPr>
        <w:pict>
          <v:rect id="_x0000_s1089" style="position:absolute;left:0;text-align:left;margin-left:10.5pt;margin-top:181.8pt;width:67pt;height:13.5pt;z-index:251703296" filled="f" strokecolor="red" strokeweight="2pt"/>
        </w:pict>
      </w:r>
      <w:r>
        <w:rPr>
          <w:noProof/>
        </w:rPr>
        <w:pict>
          <v:rect id="_x0000_s1091" style="position:absolute;left:0;text-align:left;margin-left:266pt;margin-top:97pt;width:14.5pt;height:12.5pt;z-index:251705344" filled="f" strokecolor="red" strokeweight="2pt"/>
        </w:pict>
      </w:r>
      <w:r>
        <w:rPr>
          <w:noProof/>
        </w:rPr>
        <w:pict>
          <v:shape id="_x0000_s1090" type="#_x0000_t32" style="position:absolute;left:0;text-align:left;margin-left:92.5pt;margin-top:139.8pt;width:59.5pt;height:42pt;flip:y;z-index:251704320" o:connectortype="straight" strokecolor="red" strokeweight="3pt">
            <v:stroke endarrow="block"/>
          </v:shape>
        </w:pict>
      </w:r>
      <w:r>
        <w:rPr>
          <w:noProof/>
        </w:rPr>
        <w:pict>
          <v:shape id="_x0000_s1092" type="#_x0000_t32" style="position:absolute;left:0;text-align:left;margin-left:221pt;margin-top:69.8pt;width:35.5pt;height:1.5pt;flip:y;z-index:251706368" o:connectortype="straight" strokecolor="red" strokeweight="3pt">
            <v:stroke endarrow="block"/>
          </v:shape>
        </w:pict>
      </w:r>
      <w:r w:rsidR="001E780A" w:rsidRPr="00694365">
        <w:t xml:space="preserve"> </w:t>
      </w:r>
      <w:r w:rsidR="001E780A">
        <w:rPr>
          <w:noProof/>
        </w:rPr>
        <w:drawing>
          <wp:inline distT="0" distB="0" distL="0" distR="0" wp14:anchorId="521EC61B" wp14:editId="01A2E137">
            <wp:extent cx="4965700" cy="279313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969055" cy="2795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/>
    <w:p w:rsidR="001E780A" w:rsidRDefault="001E780A" w:rsidP="001E780A">
      <w:r>
        <w:rPr>
          <w:rFonts w:hint="eastAsia"/>
        </w:rPr>
        <w:t>参数设置正确后，“单点执行”该算子。</w:t>
      </w:r>
    </w:p>
    <w:p w:rsidR="001E780A" w:rsidRPr="000E627F" w:rsidRDefault="0070751F" w:rsidP="001E780A">
      <w:pPr>
        <w:rPr>
          <w:b/>
        </w:rPr>
      </w:pPr>
      <w:r>
        <w:rPr>
          <w:rFonts w:hint="eastAsia"/>
          <w:b/>
        </w:rPr>
        <w:t>进一步练习：</w:t>
      </w:r>
      <w:r w:rsidR="001E780A" w:rsidRPr="000E627F">
        <w:rPr>
          <w:rFonts w:hint="eastAsia"/>
          <w:b/>
        </w:rPr>
        <w:t>平台还提供“记录选择”算子和“</w:t>
      </w:r>
      <w:r w:rsidR="001E780A" w:rsidRPr="000E627F">
        <w:rPr>
          <w:rFonts w:hint="eastAsia"/>
          <w:b/>
        </w:rPr>
        <w:t>SQL</w:t>
      </w:r>
      <w:r w:rsidR="001E780A" w:rsidRPr="000E627F">
        <w:rPr>
          <w:rFonts w:hint="eastAsia"/>
          <w:b/>
        </w:rPr>
        <w:t>算子”，</w:t>
      </w:r>
      <w:r w:rsidR="001E780A">
        <w:rPr>
          <w:rFonts w:hint="eastAsia"/>
          <w:b/>
        </w:rPr>
        <w:t>同样能实现记录选择的功能，作为练习，用户可以选择这两个算子进行数据的选择。</w:t>
      </w:r>
    </w:p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修改字段类型：</w:t>
      </w:r>
    </w:p>
    <w:p w:rsidR="001E780A" w:rsidRDefault="001E780A" w:rsidP="0070751F">
      <w:pPr>
        <w:pStyle w:val="a3"/>
        <w:numPr>
          <w:ilvl w:val="0"/>
          <w:numId w:val="133"/>
        </w:numPr>
        <w:ind w:firstLineChars="0"/>
      </w:pPr>
      <w:r>
        <w:rPr>
          <w:rFonts w:hint="eastAsia"/>
        </w:rPr>
        <w:t>从左侧“数据处理”算子库中选择“数据建模”算子，选中并拖动至右侧工作区</w:t>
      </w:r>
    </w:p>
    <w:p w:rsidR="001E780A" w:rsidRDefault="001E780A" w:rsidP="0070751F">
      <w:pPr>
        <w:pStyle w:val="a3"/>
        <w:numPr>
          <w:ilvl w:val="0"/>
          <w:numId w:val="133"/>
        </w:numPr>
        <w:ind w:firstLineChars="0"/>
      </w:pPr>
      <w:r>
        <w:rPr>
          <w:rFonts w:hint="eastAsia"/>
        </w:rPr>
        <w:t>连线前一个“记录选择”算子到“数据建模”算子</w:t>
      </w:r>
    </w:p>
    <w:p w:rsidR="001E780A" w:rsidRDefault="001E780A" w:rsidP="0070751F">
      <w:pPr>
        <w:pStyle w:val="a3"/>
        <w:numPr>
          <w:ilvl w:val="0"/>
          <w:numId w:val="133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建模”算子点击右键，选中参数设置，弹出参数设置对话框，进行算子的参数配置</w:t>
      </w:r>
    </w:p>
    <w:p w:rsidR="001E780A" w:rsidRDefault="001E780A" w:rsidP="0070751F">
      <w:pPr>
        <w:pStyle w:val="a3"/>
        <w:numPr>
          <w:ilvl w:val="0"/>
          <w:numId w:val="133"/>
        </w:numPr>
        <w:ind w:firstLineChars="0"/>
      </w:pPr>
      <w:r>
        <w:t>参数设置：弹出的对话框中，左侧为前序算子的输出</w:t>
      </w:r>
    </w:p>
    <w:p w:rsidR="001E780A" w:rsidRDefault="001E780A" w:rsidP="0070751F">
      <w:pPr>
        <w:pStyle w:val="a3"/>
        <w:numPr>
          <w:ilvl w:val="1"/>
          <w:numId w:val="133"/>
        </w:numPr>
        <w:ind w:firstLineChars="0"/>
      </w:pPr>
      <w:r>
        <w:rPr>
          <w:rFonts w:hint="eastAsia"/>
        </w:rPr>
        <w:t>拖动左方的“记录选择</w:t>
      </w:r>
      <w:r>
        <w:rPr>
          <w:rFonts w:hint="eastAsia"/>
        </w:rPr>
        <w:t>_1_XXXX</w:t>
      </w:r>
      <w:r>
        <w:rPr>
          <w:rFonts w:hint="eastAsia"/>
        </w:rPr>
        <w:t>”到“输入数据表”参数输入框中</w:t>
      </w:r>
    </w:p>
    <w:p w:rsidR="001E780A" w:rsidRPr="007A46C0" w:rsidRDefault="001E780A" w:rsidP="0070751F">
      <w:pPr>
        <w:pStyle w:val="a3"/>
        <w:numPr>
          <w:ilvl w:val="1"/>
          <w:numId w:val="133"/>
        </w:numPr>
        <w:ind w:firstLineChars="0"/>
      </w:pPr>
      <w:r>
        <w:rPr>
          <w:rFonts w:hint="eastAsia"/>
        </w:rPr>
        <w:t>点击“建模操作右侧”的绿色“</w:t>
      </w:r>
      <w:r>
        <w:rPr>
          <w:rFonts w:hint="eastAsia"/>
        </w:rPr>
        <w:t>+</w:t>
      </w:r>
      <w:r>
        <w:rPr>
          <w:rFonts w:hint="eastAsia"/>
        </w:rPr>
        <w:t>”号，出现建模类型（如果算子参数存在一个建模类型，不需要点击绿色“</w:t>
      </w:r>
      <w:r>
        <w:rPr>
          <w:rFonts w:hint="eastAsia"/>
        </w:rPr>
        <w:t>+</w:t>
      </w:r>
      <w:r>
        <w:rPr>
          <w:rFonts w:hint="eastAsia"/>
        </w:rPr>
        <w:t>”号），选择在“建模类型”的下拉列表中选择“修改类型”，出现“字段名称”和“类型”</w:t>
      </w:r>
    </w:p>
    <w:p w:rsidR="001E780A" w:rsidRPr="007A46C0" w:rsidRDefault="001E780A" w:rsidP="0070751F">
      <w:pPr>
        <w:pStyle w:val="a3"/>
        <w:numPr>
          <w:ilvl w:val="1"/>
          <w:numId w:val="133"/>
        </w:numPr>
        <w:ind w:firstLineChars="0"/>
      </w:pPr>
      <w:r>
        <w:rPr>
          <w:rFonts w:hint="eastAsia"/>
        </w:rPr>
        <w:t>将要修改类型的字段从左边拖动到“字段名称”输入框中，在“类型”下拉框选择</w:t>
      </w:r>
      <w:r>
        <w:rPr>
          <w:rFonts w:hint="eastAsia"/>
        </w:rPr>
        <w:t>double</w:t>
      </w:r>
      <w:r>
        <w:rPr>
          <w:rFonts w:hint="eastAsia"/>
        </w:rPr>
        <w:t>，依次将所有字段的类型修改为</w:t>
      </w:r>
      <w:r>
        <w:rPr>
          <w:rFonts w:hint="eastAsia"/>
        </w:rPr>
        <w:t>double</w:t>
      </w:r>
      <w:r w:rsidRPr="007A46C0">
        <w:t xml:space="preserve"> </w:t>
      </w:r>
    </w:p>
    <w:p w:rsidR="001E780A" w:rsidRDefault="001E780A" w:rsidP="0070751F">
      <w:pPr>
        <w:pStyle w:val="a3"/>
        <w:numPr>
          <w:ilvl w:val="1"/>
          <w:numId w:val="133"/>
        </w:numPr>
        <w:ind w:firstLineChars="0"/>
      </w:pPr>
      <w:r>
        <w:rPr>
          <w:rFonts w:hint="eastAsia"/>
        </w:rPr>
        <w:t>点击确定</w:t>
      </w:r>
    </w:p>
    <w:p w:rsidR="001E780A" w:rsidRDefault="001E780A" w:rsidP="001E780A">
      <w:r>
        <w:rPr>
          <w:rFonts w:hint="eastAsia"/>
        </w:rPr>
        <w:t xml:space="preserve"> </w:t>
      </w:r>
      <w:r>
        <w:t xml:space="preserve">       </w:t>
      </w:r>
      <w:r w:rsidR="002754BE">
        <w:rPr>
          <w:noProof/>
        </w:rPr>
        <w:lastRenderedPageBreak/>
        <w:pict>
          <v:rect id="_x0000_s1100" style="position:absolute;left:0;text-align:left;margin-left:291pt;margin-top:124.5pt;width:50.5pt;height:12pt;z-index:251714560;mso-position-horizontal-relative:text;mso-position-vertical-relative:text" filled="f" strokecolor="red" strokeweight="2pt"/>
        </w:pict>
      </w:r>
      <w:r w:rsidR="002754BE">
        <w:rPr>
          <w:noProof/>
        </w:rPr>
        <w:pict>
          <v:shape id="_x0000_s1099" type="#_x0000_t32" style="position:absolute;left:0;text-align:left;margin-left:237pt;margin-top:80.4pt;width:61pt;height:34.5pt;z-index:251713536;mso-position-horizontal-relative:text;mso-position-vertical-relative:text" o:connectortype="straight" strokecolor="red" strokeweight="3pt">
            <v:stroke endarrow="block"/>
          </v:shape>
        </w:pict>
      </w:r>
      <w:r w:rsidR="002754BE">
        <w:rPr>
          <w:noProof/>
        </w:rPr>
        <w:pict>
          <v:rect id="_x0000_s1096" style="position:absolute;left:0;text-align:left;margin-left:204.5pt;margin-top:71.5pt;width:50.5pt;height:12pt;z-index:251710464;mso-position-horizontal-relative:text;mso-position-vertical-relative:text" filled="f" strokecolor="red" strokeweight="2pt"/>
        </w:pict>
      </w:r>
      <w:r w:rsidR="002754BE">
        <w:rPr>
          <w:noProof/>
        </w:rPr>
        <w:pict>
          <v:shape id="_x0000_s1095" type="#_x0000_t32" style="position:absolute;left:0;text-align:left;margin-left:90.5pt;margin-top:137.9pt;width:101pt;height:30.6pt;flip:y;z-index:251709440;mso-position-horizontal-relative:text;mso-position-vertical-relative:text" o:connectortype="straight" strokecolor="red" strokeweight="3pt">
            <v:stroke endarrow="block"/>
          </v:shape>
        </w:pict>
      </w:r>
      <w:r w:rsidR="002754BE">
        <w:rPr>
          <w:noProof/>
        </w:rPr>
        <w:pict>
          <v:rect id="_x0000_s1093" style="position:absolute;left:0;text-align:left;margin-left:1pt;margin-top:168.5pt;width:88pt;height:13.5pt;z-index:251707392;mso-position-horizontal-relative:text;mso-position-vertical-relative:text" filled="f" strokecolor="red" strokeweight="2pt"/>
        </w:pict>
      </w:r>
      <w:r w:rsidR="002754BE">
        <w:rPr>
          <w:noProof/>
        </w:rPr>
        <w:pict>
          <v:shape id="_x0000_s1094" type="#_x0000_t32" style="position:absolute;left:0;text-align:left;margin-left:258.5pt;margin-top:63.5pt;width:35.5pt;height:.5pt;flip:y;z-index:251708416;mso-position-horizontal-relative:text;mso-position-vertical-relative:text" o:connectortype="straight" strokecolor="red" strokeweight="3pt">
            <v:stroke endarrow="block"/>
          </v:shape>
        </w:pict>
      </w:r>
      <w:r>
        <w:rPr>
          <w:noProof/>
        </w:rPr>
        <w:drawing>
          <wp:inline distT="0" distB="0" distL="0" distR="0" wp14:anchorId="60A6A191" wp14:editId="7391266B">
            <wp:extent cx="4946650" cy="278241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949440" cy="278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>
      <w:r>
        <w:rPr>
          <w:rFonts w:hint="eastAsia"/>
        </w:rPr>
        <w:t>参数设置正确后，“单点执行”该算子。</w:t>
      </w:r>
    </w:p>
    <w:p w:rsidR="001E780A" w:rsidRDefault="001E780A" w:rsidP="001E780A"/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数据划分：使用“数据抽样”算子随机从样本数据中选择</w:t>
      </w:r>
      <w:r>
        <w:rPr>
          <w:rFonts w:hint="eastAsia"/>
        </w:rPr>
        <w:t>80%</w:t>
      </w:r>
      <w:r>
        <w:rPr>
          <w:rFonts w:hint="eastAsia"/>
        </w:rPr>
        <w:t>的数据用于模型的训练</w:t>
      </w:r>
    </w:p>
    <w:p w:rsidR="001E780A" w:rsidRDefault="001E780A" w:rsidP="0070751F">
      <w:pPr>
        <w:pStyle w:val="a3"/>
        <w:numPr>
          <w:ilvl w:val="0"/>
          <w:numId w:val="134"/>
        </w:numPr>
        <w:ind w:firstLineChars="0"/>
      </w:pPr>
      <w:r>
        <w:rPr>
          <w:rFonts w:hint="eastAsia"/>
        </w:rPr>
        <w:t>从左侧“数据处理”算子库中选择“数据抽样”算子，选中并拖动至右侧工作区</w:t>
      </w:r>
    </w:p>
    <w:p w:rsidR="001E780A" w:rsidRDefault="001E780A" w:rsidP="0070751F">
      <w:pPr>
        <w:pStyle w:val="a3"/>
        <w:numPr>
          <w:ilvl w:val="0"/>
          <w:numId w:val="134"/>
        </w:numPr>
        <w:ind w:firstLineChars="0"/>
      </w:pPr>
      <w:r>
        <w:rPr>
          <w:rFonts w:hint="eastAsia"/>
        </w:rPr>
        <w:t>连线前一个“数据建模”算子到“数据抽样”算子</w:t>
      </w:r>
    </w:p>
    <w:p w:rsidR="001E780A" w:rsidRDefault="001E780A" w:rsidP="0070751F">
      <w:pPr>
        <w:pStyle w:val="a3"/>
        <w:numPr>
          <w:ilvl w:val="0"/>
          <w:numId w:val="134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抽样”算子点击右键，选中参数设置，弹出参数设置对话框，进行算子的参数配置</w:t>
      </w:r>
    </w:p>
    <w:p w:rsidR="001E780A" w:rsidRDefault="001E780A" w:rsidP="0070751F">
      <w:pPr>
        <w:pStyle w:val="a3"/>
        <w:numPr>
          <w:ilvl w:val="0"/>
          <w:numId w:val="134"/>
        </w:numPr>
        <w:ind w:firstLineChars="0"/>
      </w:pPr>
      <w:r>
        <w:t>参数设置：弹出的对话框中，左侧为前序算子的输出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在“数据抽样”下拉框中选择“基础抽样”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抽样百分比设置为</w:t>
      </w:r>
      <w:r>
        <w:rPr>
          <w:rFonts w:hint="eastAsia"/>
        </w:rPr>
        <w:t>80</w:t>
      </w:r>
      <w:r>
        <w:rPr>
          <w:rFonts w:hint="eastAsia"/>
        </w:rPr>
        <w:t>，随机种子设为</w:t>
      </w:r>
      <w:r>
        <w:rPr>
          <w:rFonts w:hint="eastAsia"/>
        </w:rPr>
        <w:t>1</w:t>
      </w:r>
      <w:r>
        <w:rPr>
          <w:rFonts w:hint="eastAsia"/>
        </w:rPr>
        <w:t>（随机种子可以设为其他的值）</w:t>
      </w:r>
      <w:r w:rsidRPr="007A46C0">
        <w:t xml:space="preserve"> 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点击确定</w:t>
      </w:r>
    </w:p>
    <w:p w:rsidR="001E780A" w:rsidRDefault="002754BE" w:rsidP="001E780A">
      <w:r>
        <w:rPr>
          <w:noProof/>
        </w:rPr>
        <w:pict>
          <v:rect id="_x0000_s1105" style="position:absolute;left:0;text-align:left;margin-left:299.5pt;margin-top:99.2pt;width:88pt;height:32.5pt;z-index:251719680" filled="f" strokecolor="red" strokeweight="2pt"/>
        </w:pict>
      </w:r>
      <w:r>
        <w:rPr>
          <w:noProof/>
        </w:rPr>
        <w:pict>
          <v:rect id="_x0000_s1104" style="position:absolute;left:0;text-align:left;margin-left:297.5pt;margin-top:83.3pt;width:88pt;height:13.5pt;z-index:251718656" filled="f" strokecolor="red" strokeweight="2pt"/>
        </w:pict>
      </w:r>
      <w:r>
        <w:rPr>
          <w:noProof/>
        </w:rPr>
        <w:pict>
          <v:shape id="_x0000_s1103" type="#_x0000_t32" style="position:absolute;left:0;text-align:left;margin-left:278pt;margin-top:74.2pt;width:27.5pt;height:.5pt;z-index:251717632" o:connectortype="straight" strokecolor="red" strokeweight="3pt">
            <v:stroke endarrow="block"/>
          </v:shape>
        </w:pict>
      </w:r>
      <w:r>
        <w:rPr>
          <w:noProof/>
        </w:rPr>
        <w:pict>
          <v:shape id="_x0000_s1102" type="#_x0000_t32" style="position:absolute;left:0;text-align:left;margin-left:91.5pt;margin-top:147.7pt;width:121.5pt;height:8.5pt;flip:y;z-index:251716608" o:connectortype="straight" strokecolor="red" strokeweight="3pt">
            <v:stroke endarrow="block"/>
          </v:shape>
        </w:pict>
      </w:r>
      <w:r>
        <w:rPr>
          <w:noProof/>
        </w:rPr>
        <w:pict>
          <v:rect id="_x0000_s1101" style="position:absolute;left:0;text-align:left;margin-left:2.5pt;margin-top:146.8pt;width:88pt;height:13.5pt;z-index:251715584" filled="f" strokecolor="red" strokeweight="2pt"/>
        </w:pict>
      </w:r>
      <w:r w:rsidR="001E780A">
        <w:rPr>
          <w:noProof/>
        </w:rPr>
        <w:drawing>
          <wp:inline distT="0" distB="0" distL="0" distR="0" wp14:anchorId="227BCE02" wp14:editId="029AF560">
            <wp:extent cx="5054600" cy="2843136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055032" cy="2843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>
      <w:r>
        <w:rPr>
          <w:rFonts w:hint="eastAsia"/>
        </w:rPr>
        <w:t>参数设置正确后，“单点执行”该算子。</w:t>
      </w:r>
    </w:p>
    <w:p w:rsidR="001E780A" w:rsidRPr="003748EC" w:rsidRDefault="0070751F" w:rsidP="001E780A">
      <w:pPr>
        <w:rPr>
          <w:b/>
        </w:rPr>
      </w:pPr>
      <w:r>
        <w:rPr>
          <w:rFonts w:hint="eastAsia"/>
          <w:b/>
        </w:rPr>
        <w:t>进一步练习</w:t>
      </w:r>
      <w:r w:rsidR="001E780A" w:rsidRPr="003748EC">
        <w:rPr>
          <w:rFonts w:hint="eastAsia"/>
          <w:b/>
        </w:rPr>
        <w:t>：</w:t>
      </w:r>
      <w:r w:rsidR="00193E48">
        <w:rPr>
          <w:rFonts w:hint="eastAsia"/>
          <w:b/>
        </w:rPr>
        <w:t>平台的</w:t>
      </w:r>
      <w:r w:rsidR="001E780A" w:rsidRPr="003748EC">
        <w:rPr>
          <w:rFonts w:hint="eastAsia"/>
          <w:b/>
        </w:rPr>
        <w:t>“数据集分离”</w:t>
      </w:r>
      <w:r w:rsidR="00193E48">
        <w:rPr>
          <w:rFonts w:hint="eastAsia"/>
          <w:b/>
        </w:rPr>
        <w:t>算子</w:t>
      </w:r>
      <w:r w:rsidR="001E780A" w:rsidRPr="003748EC">
        <w:rPr>
          <w:rFonts w:hint="eastAsia"/>
          <w:b/>
        </w:rPr>
        <w:t>可以将数据集分成两类，一类用于训练，一类用</w:t>
      </w:r>
      <w:r w:rsidR="001E780A" w:rsidRPr="003748EC">
        <w:rPr>
          <w:rFonts w:hint="eastAsia"/>
          <w:b/>
        </w:rPr>
        <w:lastRenderedPageBreak/>
        <w:t>于预测，作为练习，可以用“数据集分离”算子来实现样本数据的划分</w:t>
      </w:r>
    </w:p>
    <w:p w:rsidR="001E780A" w:rsidRPr="0047025D" w:rsidRDefault="001E780A" w:rsidP="001E780A"/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SVM</w:t>
      </w:r>
      <w:r>
        <w:rPr>
          <w:rFonts w:hint="eastAsia"/>
        </w:rPr>
        <w:t>模型训练：</w:t>
      </w:r>
      <w:r>
        <w:t xml:space="preserve"> </w:t>
      </w:r>
    </w:p>
    <w:p w:rsidR="001E780A" w:rsidRDefault="001E780A" w:rsidP="0070751F">
      <w:pPr>
        <w:pStyle w:val="a3"/>
        <w:numPr>
          <w:ilvl w:val="0"/>
          <w:numId w:val="135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</w:t>
      </w:r>
      <w:r>
        <w:rPr>
          <w:rFonts w:hint="eastAsia"/>
        </w:rPr>
        <w:t>SVM</w:t>
      </w:r>
      <w:r>
        <w:rPr>
          <w:rFonts w:hint="eastAsia"/>
        </w:rPr>
        <w:t>模型训练”算子，选中并拖动至右侧工作区</w:t>
      </w:r>
    </w:p>
    <w:p w:rsidR="001E780A" w:rsidRDefault="001E780A" w:rsidP="0070751F">
      <w:pPr>
        <w:pStyle w:val="a3"/>
        <w:numPr>
          <w:ilvl w:val="0"/>
          <w:numId w:val="135"/>
        </w:numPr>
        <w:ind w:firstLineChars="0"/>
      </w:pPr>
      <w:r>
        <w:rPr>
          <w:rFonts w:hint="eastAsia"/>
        </w:rPr>
        <w:t>连线前一个“数据抽样”算子到“</w:t>
      </w:r>
      <w:r>
        <w:rPr>
          <w:rFonts w:hint="eastAsia"/>
        </w:rPr>
        <w:t>SVM</w:t>
      </w:r>
      <w:r>
        <w:rPr>
          <w:rFonts w:hint="eastAsia"/>
        </w:rPr>
        <w:t>模型训练”算子</w:t>
      </w:r>
    </w:p>
    <w:p w:rsidR="001E780A" w:rsidRDefault="001E780A" w:rsidP="0070751F">
      <w:pPr>
        <w:pStyle w:val="a3"/>
        <w:numPr>
          <w:ilvl w:val="0"/>
          <w:numId w:val="135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SVM</w:t>
      </w:r>
      <w:r>
        <w:rPr>
          <w:rFonts w:hint="eastAsia"/>
        </w:rPr>
        <w:t>模型训练”算子点击右键，选中参数设置，弹出参数设置对话框，进行算子的参数配置</w:t>
      </w:r>
    </w:p>
    <w:p w:rsidR="001E780A" w:rsidRDefault="001E780A" w:rsidP="0070751F">
      <w:pPr>
        <w:pStyle w:val="a3"/>
        <w:numPr>
          <w:ilvl w:val="0"/>
          <w:numId w:val="135"/>
        </w:numPr>
        <w:ind w:firstLineChars="0"/>
      </w:pPr>
      <w:r>
        <w:t>参数设置：弹出的对话框中，左侧为前序算子的输出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“数据抽样</w:t>
      </w:r>
      <w:r>
        <w:rPr>
          <w:rFonts w:hint="eastAsia"/>
        </w:rPr>
        <w:t>_1_XXXX</w:t>
      </w:r>
      <w:r>
        <w:rPr>
          <w:rFonts w:hint="eastAsia"/>
        </w:rPr>
        <w:t>”到“输入表名”参数输入框中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field_4</w:t>
      </w:r>
      <w:r>
        <w:rPr>
          <w:rFonts w:hint="eastAsia"/>
        </w:rPr>
        <w:t>到“输入标签字段”输入框中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field_0</w:t>
      </w:r>
      <w:r>
        <w:rPr>
          <w:rFonts w:hint="eastAsia"/>
        </w:rPr>
        <w:t>、</w:t>
      </w:r>
      <w:r>
        <w:rPr>
          <w:rFonts w:hint="eastAsia"/>
        </w:rPr>
        <w:t>field_1</w:t>
      </w:r>
      <w:r>
        <w:rPr>
          <w:rFonts w:hint="eastAsia"/>
        </w:rPr>
        <w:t>、</w:t>
      </w:r>
      <w:r>
        <w:rPr>
          <w:rFonts w:hint="eastAsia"/>
        </w:rPr>
        <w:t>field_2</w:t>
      </w:r>
      <w:r>
        <w:rPr>
          <w:rFonts w:hint="eastAsia"/>
        </w:rPr>
        <w:t>、</w:t>
      </w:r>
      <w:r>
        <w:rPr>
          <w:rFonts w:hint="eastAsia"/>
        </w:rPr>
        <w:t>field_3</w:t>
      </w:r>
      <w:r>
        <w:rPr>
          <w:rFonts w:hint="eastAsia"/>
        </w:rPr>
        <w:t>到“输入特征字段集合”输入框中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在“正则化参数集合”和“输入迭代次数集合”中输入迭代次数和正则化参数列表，可以采用默认值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“是否过滤掉无效记录”选择“否”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“是否过对输入特征字段数据做标准化处理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“不处理”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点击确定</w:t>
      </w:r>
    </w:p>
    <w:p w:rsidR="001E780A" w:rsidRDefault="002754BE" w:rsidP="001E780A">
      <w:r>
        <w:rPr>
          <w:noProof/>
        </w:rPr>
        <w:pict>
          <v:rect id="_x0000_s1112" style="position:absolute;left:0;text-align:left;margin-left:266pt;margin-top:143.3pt;width:88pt;height:29pt;z-index:251726848" filled="f" strokecolor="red" strokeweight="2pt"/>
        </w:pict>
      </w:r>
      <w:r>
        <w:rPr>
          <w:noProof/>
        </w:rPr>
        <w:pict>
          <v:rect id="_x0000_s1111" style="position:absolute;left:0;text-align:left;margin-left:267.5pt;margin-top:110.3pt;width:88pt;height:25pt;z-index:251725824" filled="f" strokecolor="red" strokeweight="2pt"/>
        </w:pict>
      </w:r>
      <w:r>
        <w:rPr>
          <w:noProof/>
        </w:rPr>
        <w:pict>
          <v:rect id="_x0000_s1110" style="position:absolute;left:0;text-align:left;margin-left:266pt;margin-top:89.3pt;width:88pt;height:13.5pt;z-index:251724800" filled="f" strokecolor="red" strokeweight="2pt"/>
        </w:pict>
      </w:r>
      <w:r>
        <w:rPr>
          <w:noProof/>
        </w:rPr>
        <w:pict>
          <v:rect id="_x0000_s1109" style="position:absolute;left:0;text-align:left;margin-left:269.5pt;margin-top:68.3pt;width:88pt;height:13.5pt;z-index:251723776" filled="f" strokecolor="red" strokeweight="2pt"/>
        </w:pict>
      </w:r>
      <w:r>
        <w:rPr>
          <w:noProof/>
        </w:rPr>
        <w:pict>
          <v:shape id="_x0000_s1108" type="#_x0000_t32" style="position:absolute;left:0;text-align:left;margin-left:245pt;margin-top:58.3pt;width:27.5pt;height:.5pt;z-index:251722752" o:connectortype="straight" strokecolor="red" strokeweight="3pt">
            <v:stroke endarrow="block"/>
          </v:shape>
        </w:pict>
      </w:r>
      <w:r>
        <w:rPr>
          <w:noProof/>
        </w:rPr>
        <w:pict>
          <v:shape id="_x0000_s1107" type="#_x0000_t32" style="position:absolute;left:0;text-align:left;margin-left:86pt;margin-top:97.2pt;width:80pt;height:14pt;flip:y;z-index:251721728" o:connectortype="straight" strokecolor="red" strokeweight="3pt">
            <v:stroke endarrow="block"/>
          </v:shape>
        </w:pict>
      </w:r>
      <w:r>
        <w:rPr>
          <w:noProof/>
        </w:rPr>
        <w:pict>
          <v:rect id="_x0000_s1106" style="position:absolute;left:0;text-align:left;margin-left:1.5pt;margin-top:106.3pt;width:88pt;height:13.5pt;z-index:251720704" filled="f" strokecolor="red" strokeweight="2pt"/>
        </w:pict>
      </w:r>
      <w:r w:rsidR="001E780A">
        <w:rPr>
          <w:noProof/>
        </w:rPr>
        <w:drawing>
          <wp:inline distT="0" distB="0" distL="0" distR="0" wp14:anchorId="0DC424C4" wp14:editId="38C33239">
            <wp:extent cx="4889500" cy="275027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891177" cy="27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>
      <w:r>
        <w:rPr>
          <w:rFonts w:hint="eastAsia"/>
        </w:rPr>
        <w:t>参数设置正确后，“单点执行”该算子。</w:t>
      </w:r>
    </w:p>
    <w:p w:rsidR="001E780A" w:rsidRDefault="001E780A" w:rsidP="001E780A"/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SVM</w:t>
      </w:r>
      <w:r>
        <w:rPr>
          <w:rFonts w:hint="eastAsia"/>
        </w:rPr>
        <w:t>模型验证：采用所有原始数据通过“</w:t>
      </w:r>
      <w:r>
        <w:rPr>
          <w:rFonts w:hint="eastAsia"/>
        </w:rPr>
        <w:t>SVM</w:t>
      </w:r>
      <w:r>
        <w:rPr>
          <w:rFonts w:hint="eastAsia"/>
        </w:rPr>
        <w:t>模型预测”算子进行训练模型的验证</w:t>
      </w:r>
    </w:p>
    <w:p w:rsidR="001E780A" w:rsidRDefault="001E780A" w:rsidP="0075695F">
      <w:pPr>
        <w:pStyle w:val="a3"/>
        <w:numPr>
          <w:ilvl w:val="0"/>
          <w:numId w:val="136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</w:t>
      </w:r>
      <w:r>
        <w:rPr>
          <w:rFonts w:hint="eastAsia"/>
        </w:rPr>
        <w:t>SVM</w:t>
      </w:r>
      <w:r>
        <w:rPr>
          <w:rFonts w:hint="eastAsia"/>
        </w:rPr>
        <w:t>模型预测”算子，选中并拖动至右侧工作区</w:t>
      </w:r>
    </w:p>
    <w:p w:rsidR="001E780A" w:rsidRDefault="001E780A" w:rsidP="0075695F">
      <w:pPr>
        <w:pStyle w:val="a3"/>
        <w:numPr>
          <w:ilvl w:val="0"/>
          <w:numId w:val="136"/>
        </w:numPr>
        <w:ind w:firstLineChars="0"/>
      </w:pPr>
      <w:r>
        <w:rPr>
          <w:rFonts w:hint="eastAsia"/>
        </w:rPr>
        <w:t>分别连线“</w:t>
      </w:r>
      <w:r>
        <w:rPr>
          <w:rFonts w:hint="eastAsia"/>
        </w:rPr>
        <w:t>SVM</w:t>
      </w:r>
      <w:r>
        <w:rPr>
          <w:rFonts w:hint="eastAsia"/>
        </w:rPr>
        <w:t>模型训练”算子和“数据建模”算子到“</w:t>
      </w:r>
      <w:r>
        <w:rPr>
          <w:rFonts w:hint="eastAsia"/>
        </w:rPr>
        <w:t>SVM</w:t>
      </w:r>
      <w:r>
        <w:rPr>
          <w:rFonts w:hint="eastAsia"/>
        </w:rPr>
        <w:t>模型预测”算子</w:t>
      </w:r>
    </w:p>
    <w:p w:rsidR="001E780A" w:rsidRDefault="001E780A" w:rsidP="0075695F">
      <w:pPr>
        <w:pStyle w:val="a3"/>
        <w:numPr>
          <w:ilvl w:val="0"/>
          <w:numId w:val="136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SVM</w:t>
      </w:r>
      <w:r>
        <w:rPr>
          <w:rFonts w:hint="eastAsia"/>
        </w:rPr>
        <w:t>模型预测”算子点击右键，选中参数设置，弹出参数设置对话框，进行算子的参数配置</w:t>
      </w:r>
    </w:p>
    <w:p w:rsidR="001E780A" w:rsidRDefault="001E780A" w:rsidP="0075695F">
      <w:pPr>
        <w:pStyle w:val="a3"/>
        <w:numPr>
          <w:ilvl w:val="0"/>
          <w:numId w:val="136"/>
        </w:numPr>
        <w:ind w:firstLineChars="0"/>
      </w:pPr>
      <w:r>
        <w:t>参数设置：弹出的对话框中，左侧为前序算子的输出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1_XXXX</w:t>
      </w:r>
      <w:r>
        <w:rPr>
          <w:rFonts w:hint="eastAsia"/>
        </w:rPr>
        <w:t>”到“输入数据表名”参数输入框中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field_0</w:t>
      </w:r>
      <w:r>
        <w:rPr>
          <w:rFonts w:hint="eastAsia"/>
        </w:rPr>
        <w:t>、</w:t>
      </w:r>
      <w:r>
        <w:rPr>
          <w:rFonts w:hint="eastAsia"/>
        </w:rPr>
        <w:t>field_1</w:t>
      </w:r>
      <w:r>
        <w:rPr>
          <w:rFonts w:hint="eastAsia"/>
        </w:rPr>
        <w:t>、</w:t>
      </w:r>
      <w:r>
        <w:rPr>
          <w:rFonts w:hint="eastAsia"/>
        </w:rPr>
        <w:t>field_2</w:t>
      </w:r>
      <w:r>
        <w:rPr>
          <w:rFonts w:hint="eastAsia"/>
        </w:rPr>
        <w:t>、</w:t>
      </w:r>
      <w:r>
        <w:rPr>
          <w:rFonts w:hint="eastAsia"/>
        </w:rPr>
        <w:t>field_3</w:t>
      </w:r>
      <w:r>
        <w:rPr>
          <w:rFonts w:hint="eastAsia"/>
        </w:rPr>
        <w:t>到“输入特征字段集合”输入框中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lastRenderedPageBreak/>
        <w:t>拖动左方的</w:t>
      </w:r>
      <w:r>
        <w:rPr>
          <w:rFonts w:hint="eastAsia"/>
        </w:rPr>
        <w:t>field_4</w:t>
      </w:r>
      <w:r>
        <w:rPr>
          <w:rFonts w:hint="eastAsia"/>
        </w:rPr>
        <w:t>到“输出字段集合”输入框中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拖动左方的“</w:t>
      </w:r>
      <w:r>
        <w:rPr>
          <w:rFonts w:hint="eastAsia"/>
        </w:rPr>
        <w:t>SVM</w:t>
      </w:r>
      <w:r>
        <w:rPr>
          <w:rFonts w:hint="eastAsia"/>
        </w:rPr>
        <w:t>模型训练</w:t>
      </w:r>
      <w:r>
        <w:rPr>
          <w:rFonts w:hint="eastAsia"/>
        </w:rPr>
        <w:t>_1_XXXX</w:t>
      </w:r>
      <w:r>
        <w:rPr>
          <w:rFonts w:hint="eastAsia"/>
        </w:rPr>
        <w:t>”到“输入</w:t>
      </w:r>
      <w:r>
        <w:rPr>
          <w:rFonts w:hint="eastAsia"/>
        </w:rPr>
        <w:t>SVM</w:t>
      </w:r>
      <w:r>
        <w:rPr>
          <w:rFonts w:hint="eastAsia"/>
        </w:rPr>
        <w:t>模型表名”参数输入框中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“是否过滤掉无效记录”选择“否”</w:t>
      </w:r>
    </w:p>
    <w:p w:rsidR="001E780A" w:rsidRPr="007A46C0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“是否过对输入特征字段数据做标准化处理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“不处理”（必须与</w:t>
      </w:r>
      <w:r>
        <w:rPr>
          <w:rFonts w:hint="eastAsia"/>
        </w:rPr>
        <w:t>SVM</w:t>
      </w:r>
      <w:r>
        <w:rPr>
          <w:rFonts w:hint="eastAsia"/>
        </w:rPr>
        <w:t>模型训练算子设置的参数相同）</w:t>
      </w:r>
    </w:p>
    <w:p w:rsidR="001E780A" w:rsidRDefault="001E780A" w:rsidP="005534BD">
      <w:pPr>
        <w:pStyle w:val="a3"/>
        <w:numPr>
          <w:ilvl w:val="1"/>
          <w:numId w:val="131"/>
        </w:numPr>
        <w:ind w:left="1270" w:firstLineChars="0"/>
      </w:pPr>
      <w:r>
        <w:rPr>
          <w:rFonts w:hint="eastAsia"/>
        </w:rPr>
        <w:t>点击确定</w:t>
      </w:r>
    </w:p>
    <w:p w:rsidR="001E780A" w:rsidRDefault="002754BE" w:rsidP="001E780A">
      <w:r>
        <w:rPr>
          <w:noProof/>
        </w:rPr>
        <w:pict>
          <v:rect id="_x0000_s1117" style="position:absolute;left:0;text-align:left;margin-left:284.5pt;margin-top:77.8pt;width:88pt;height:13.5pt;z-index:251731968" filled="f" strokecolor="red" strokeweight="2pt"/>
        </w:pict>
      </w:r>
      <w:r>
        <w:rPr>
          <w:noProof/>
        </w:rPr>
        <w:pict>
          <v:shape id="_x0000_s1115" type="#_x0000_t32" style="position:absolute;left:0;text-align:left;margin-left:257.5pt;margin-top:65pt;width:27.5pt;height:.5pt;z-index:251729920" o:connectortype="straight" strokecolor="red" strokeweight="3pt">
            <v:stroke endarrow="block"/>
          </v:shape>
        </w:pict>
      </w:r>
      <w:r>
        <w:rPr>
          <w:noProof/>
        </w:rPr>
        <w:pict>
          <v:rect id="_x0000_s1116" style="position:absolute;left:0;text-align:left;margin-left:285.5pt;margin-top:97.5pt;width:88pt;height:13.5pt;z-index:251730944" filled="f" strokecolor="red" strokeweight="2pt"/>
        </w:pict>
      </w:r>
      <w:r>
        <w:rPr>
          <w:noProof/>
        </w:rPr>
        <w:pict>
          <v:shape id="_x0000_s1119" type="#_x0000_t32" style="position:absolute;left:0;text-align:left;margin-left:261pt;margin-top:114.5pt;width:26pt;height:9.9pt;z-index:251734016" o:connectortype="straight" strokecolor="red" strokeweight="3pt">
            <v:stroke endarrow="block"/>
          </v:shape>
        </w:pict>
      </w:r>
      <w:r>
        <w:rPr>
          <w:noProof/>
        </w:rPr>
        <w:pict>
          <v:rect id="_x0000_s1118" style="position:absolute;left:0;text-align:left;margin-left:284pt;margin-top:133.5pt;width:63pt;height:37.5pt;z-index:251732992" filled="f" strokecolor="red" strokeweight="2pt"/>
        </w:pict>
      </w:r>
      <w:r>
        <w:rPr>
          <w:noProof/>
        </w:rPr>
        <w:pict>
          <v:shape id="_x0000_s1114" type="#_x0000_t32" style="position:absolute;left:0;text-align:left;margin-left:85.5pt;margin-top:122.9pt;width:91pt;height:13.1pt;z-index:251728896" o:connectortype="straight" strokecolor="red" strokeweight="3pt">
            <v:stroke endarrow="block"/>
          </v:shape>
        </w:pict>
      </w:r>
      <w:r>
        <w:rPr>
          <w:noProof/>
        </w:rPr>
        <w:pict>
          <v:rect id="_x0000_s1113" style="position:absolute;left:0;text-align:left;margin-left:1pt;margin-top:124.3pt;width:88pt;height:13.5pt;z-index:251727872" filled="f" strokecolor="red" strokeweight="2pt"/>
        </w:pict>
      </w:r>
      <w:r w:rsidR="001E780A">
        <w:rPr>
          <w:noProof/>
        </w:rPr>
        <w:drawing>
          <wp:inline distT="0" distB="0" distL="0" distR="0" wp14:anchorId="336A75F8" wp14:editId="163C8CF4">
            <wp:extent cx="5274310" cy="296672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>
      <w:r>
        <w:rPr>
          <w:rFonts w:hint="eastAsia"/>
        </w:rPr>
        <w:t>参数设置正确后，“单点执行”该算子。</w:t>
      </w:r>
    </w:p>
    <w:p w:rsidR="001E780A" w:rsidRPr="000639C2" w:rsidRDefault="001E780A" w:rsidP="001E780A"/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用表格将训练结果数据进行展示：</w:t>
      </w:r>
    </w:p>
    <w:p w:rsidR="001E780A" w:rsidRDefault="001E780A" w:rsidP="001E780A">
      <w:pPr>
        <w:pStyle w:val="a3"/>
        <w:ind w:left="360" w:firstLineChars="0" w:firstLine="0"/>
      </w:pPr>
      <w:r>
        <w:rPr>
          <w:rFonts w:hint="eastAsia"/>
        </w:rPr>
        <w:t>平台提供的可视化展示算子叫做“图元算子”，所有的图元算子通过“通用数据展示”这个算子进行布局的管理和调整，因此可视化算子的配置分为两步：配置图元布局和配置图元参数</w:t>
      </w:r>
    </w:p>
    <w:p w:rsidR="001E780A" w:rsidRDefault="001E780A" w:rsidP="0075695F">
      <w:pPr>
        <w:pStyle w:val="a3"/>
        <w:numPr>
          <w:ilvl w:val="0"/>
          <w:numId w:val="137"/>
        </w:numPr>
        <w:ind w:firstLineChars="0"/>
      </w:pPr>
      <w:r>
        <w:rPr>
          <w:rFonts w:hint="eastAsia"/>
        </w:rPr>
        <w:t>配置图元布局：（添加布局）</w:t>
      </w:r>
    </w:p>
    <w:p w:rsidR="001E780A" w:rsidRDefault="001E780A" w:rsidP="0075695F">
      <w:pPr>
        <w:pStyle w:val="a3"/>
        <w:numPr>
          <w:ilvl w:val="0"/>
          <w:numId w:val="138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1E780A" w:rsidRDefault="001E780A" w:rsidP="0075695F">
      <w:pPr>
        <w:pStyle w:val="a3"/>
        <w:numPr>
          <w:ilvl w:val="0"/>
          <w:numId w:val="138"/>
        </w:numPr>
        <w:ind w:firstLineChars="0"/>
      </w:pPr>
      <w:r>
        <w:rPr>
          <w:rFonts w:hint="eastAsia"/>
        </w:rPr>
        <w:t>连线第二个“数据建模”算子到“通用数据展示”算子</w:t>
      </w:r>
    </w:p>
    <w:p w:rsidR="001E780A" w:rsidRDefault="001E780A" w:rsidP="0075695F">
      <w:pPr>
        <w:pStyle w:val="a3"/>
        <w:numPr>
          <w:ilvl w:val="0"/>
          <w:numId w:val="138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1E780A" w:rsidRDefault="001E780A" w:rsidP="0075695F">
      <w:pPr>
        <w:pStyle w:val="a3"/>
        <w:numPr>
          <w:ilvl w:val="0"/>
          <w:numId w:val="138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1E780A" w:rsidRDefault="002754BE" w:rsidP="001E780A">
      <w:r>
        <w:rPr>
          <w:noProof/>
        </w:rPr>
        <w:lastRenderedPageBreak/>
        <w:pict>
          <v:rect id="_x0000_s1097" style="position:absolute;left:0;text-align:left;margin-left:219.5pt;margin-top:45.1pt;width:46pt;height:14.5pt;z-index:251711488" filled="f" strokecolor="red" strokeweight="2pt"/>
        </w:pict>
      </w:r>
      <w:r w:rsidR="001E780A">
        <w:rPr>
          <w:noProof/>
        </w:rPr>
        <w:drawing>
          <wp:inline distT="0" distB="0" distL="0" distR="0" wp14:anchorId="2BF828A9" wp14:editId="6A3CA1D3">
            <wp:extent cx="5274310" cy="296672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75695F">
      <w:pPr>
        <w:pStyle w:val="a3"/>
        <w:numPr>
          <w:ilvl w:val="0"/>
          <w:numId w:val="137"/>
        </w:numPr>
        <w:ind w:firstLineChars="0"/>
      </w:pPr>
      <w:r>
        <w:rPr>
          <w:rFonts w:hint="eastAsia"/>
        </w:rPr>
        <w:t>配置图元参数：</w:t>
      </w:r>
    </w:p>
    <w:p w:rsidR="001E780A" w:rsidRDefault="001E780A" w:rsidP="0075695F">
      <w:pPr>
        <w:pStyle w:val="a3"/>
        <w:numPr>
          <w:ilvl w:val="0"/>
          <w:numId w:val="139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1E780A" w:rsidRDefault="001E780A" w:rsidP="0075695F">
      <w:pPr>
        <w:pStyle w:val="a3"/>
        <w:numPr>
          <w:ilvl w:val="0"/>
          <w:numId w:val="139"/>
        </w:numPr>
        <w:ind w:firstLineChars="0"/>
      </w:pPr>
      <w:r>
        <w:rPr>
          <w:rFonts w:hint="eastAsia"/>
        </w:rPr>
        <w:t>“图例”下拉菜单选择</w:t>
      </w:r>
      <w:r>
        <w:rPr>
          <w:rFonts w:hint="eastAsia"/>
          <w:b/>
        </w:rPr>
        <w:t>表格</w:t>
      </w:r>
      <w:r>
        <w:rPr>
          <w:rFonts w:hint="eastAsia"/>
        </w:rPr>
        <w:t>”</w:t>
      </w:r>
    </w:p>
    <w:p w:rsidR="001E780A" w:rsidRDefault="001E780A" w:rsidP="0075695F">
      <w:pPr>
        <w:pStyle w:val="a3"/>
        <w:numPr>
          <w:ilvl w:val="0"/>
          <w:numId w:val="139"/>
        </w:numPr>
        <w:ind w:firstLineChars="0"/>
      </w:pPr>
      <w:r>
        <w:rPr>
          <w:rFonts w:hint="eastAsia"/>
        </w:rPr>
        <w:t>图元参数区配置：</w:t>
      </w:r>
    </w:p>
    <w:p w:rsidR="001E780A" w:rsidRDefault="001E780A" w:rsidP="0075695F">
      <w:pPr>
        <w:pStyle w:val="a3"/>
        <w:numPr>
          <w:ilvl w:val="1"/>
          <w:numId w:val="139"/>
        </w:numPr>
        <w:ind w:firstLineChars="0"/>
      </w:pPr>
      <w:r>
        <w:rPr>
          <w:rFonts w:hint="eastAsia"/>
        </w:rPr>
        <w:t>勾选“图元单选列表”中的“分页表格”</w:t>
      </w:r>
    </w:p>
    <w:p w:rsidR="001E780A" w:rsidRDefault="001E780A" w:rsidP="0075695F">
      <w:pPr>
        <w:pStyle w:val="a3"/>
        <w:numPr>
          <w:ilvl w:val="1"/>
          <w:numId w:val="139"/>
        </w:numPr>
        <w:ind w:firstLineChars="0"/>
      </w:pPr>
      <w:r>
        <w:rPr>
          <w:rFonts w:hint="eastAsia"/>
        </w:rPr>
        <w:t>拖动左侧“</w:t>
      </w:r>
      <w:r>
        <w:rPr>
          <w:rFonts w:hint="eastAsia"/>
        </w:rPr>
        <w:t>SVM</w:t>
      </w:r>
      <w:r>
        <w:rPr>
          <w:rFonts w:hint="eastAsia"/>
        </w:rPr>
        <w:t>模型预测</w:t>
      </w:r>
      <w:r>
        <w:rPr>
          <w:rFonts w:hint="eastAsia"/>
        </w:rPr>
        <w:t>_1_XXXX</w:t>
      </w:r>
      <w:r>
        <w:rPr>
          <w:rFonts w:hint="eastAsia"/>
        </w:rPr>
        <w:t>”至“表名”输入框</w:t>
      </w:r>
    </w:p>
    <w:p w:rsidR="001E780A" w:rsidRDefault="001E780A" w:rsidP="001E780A">
      <w:pPr>
        <w:ind w:firstLineChars="300" w:firstLine="630"/>
      </w:pPr>
      <w:r>
        <w:rPr>
          <w:noProof/>
        </w:rPr>
        <w:drawing>
          <wp:inline distT="0" distB="0" distL="0" distR="0" wp14:anchorId="331911F7" wp14:editId="63D3034D">
            <wp:extent cx="5274310" cy="29667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75695F">
      <w:pPr>
        <w:pStyle w:val="a3"/>
        <w:numPr>
          <w:ilvl w:val="0"/>
          <w:numId w:val="139"/>
        </w:numPr>
        <w:ind w:firstLineChars="0"/>
      </w:pPr>
      <w:r>
        <w:rPr>
          <w:rFonts w:hint="eastAsia"/>
        </w:rPr>
        <w:t>点击确定</w:t>
      </w:r>
    </w:p>
    <w:p w:rsidR="001E780A" w:rsidRDefault="001E780A" w:rsidP="0075695F">
      <w:pPr>
        <w:pStyle w:val="a3"/>
        <w:numPr>
          <w:ilvl w:val="0"/>
          <w:numId w:val="139"/>
        </w:numPr>
        <w:ind w:firstLineChars="0"/>
      </w:pPr>
      <w:r>
        <w:rPr>
          <w:rFonts w:hint="eastAsia"/>
        </w:rPr>
        <w:t>右键算子，选择单点执行</w:t>
      </w:r>
    </w:p>
    <w:p w:rsidR="001E780A" w:rsidRDefault="001E780A" w:rsidP="0075695F">
      <w:pPr>
        <w:pStyle w:val="a3"/>
        <w:numPr>
          <w:ilvl w:val="0"/>
          <w:numId w:val="137"/>
        </w:numPr>
        <w:ind w:firstLineChars="0"/>
      </w:pPr>
      <w:r>
        <w:rPr>
          <w:rFonts w:hint="eastAsia"/>
        </w:rPr>
        <w:t>运行结果：</w:t>
      </w:r>
    </w:p>
    <w:p w:rsidR="001E780A" w:rsidRDefault="001E780A" w:rsidP="001E780A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31328142" wp14:editId="7995841C">
            <wp:extent cx="4832350" cy="2718124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833664" cy="2718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/>
    <w:p w:rsidR="001E780A" w:rsidRDefault="001E780A" w:rsidP="005534BD">
      <w:pPr>
        <w:pStyle w:val="a3"/>
        <w:numPr>
          <w:ilvl w:val="0"/>
          <w:numId w:val="131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1E780A" w:rsidRDefault="001E780A" w:rsidP="001E780A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1E780A" w:rsidRDefault="001E780A" w:rsidP="001E780A">
      <w:pPr>
        <w:ind w:firstLine="420"/>
      </w:pPr>
    </w:p>
    <w:p w:rsidR="001E780A" w:rsidRDefault="001E780A" w:rsidP="001E780A">
      <w:pPr>
        <w:ind w:firstLine="420"/>
      </w:pPr>
      <w:r>
        <w:rPr>
          <w:rFonts w:hint="eastAsia"/>
        </w:rPr>
        <w:t>思考：</w:t>
      </w:r>
      <w:r>
        <w:rPr>
          <w:rFonts w:hint="eastAsia"/>
        </w:rPr>
        <w:t>DeepInsight</w:t>
      </w:r>
      <w:r>
        <w:rPr>
          <w:rFonts w:hint="eastAsia"/>
        </w:rPr>
        <w:t>是一个探索式的开发平台，在做数据分析的过程中，每一个步骤都可以使用图元算子查看中间结果，以便于查看数据处理的正确性，以及思考下一步采用的算法和思路，例如在读入文本数据源后可以用表格看一下数据的格式、数据值等，在数据选择、数据建模、数据抽样之后，也可以使用表格来查看数据是否处理正确，例如下图所示，采用两个表格分别查看数据建模和数据抽样的结果。</w:t>
      </w:r>
    </w:p>
    <w:p w:rsidR="001E780A" w:rsidRDefault="001E780A" w:rsidP="001E780A">
      <w:pPr>
        <w:ind w:firstLine="420"/>
      </w:pPr>
      <w:r>
        <w:rPr>
          <w:noProof/>
        </w:rPr>
        <w:drawing>
          <wp:inline distT="0" distB="0" distL="0" distR="0" wp14:anchorId="77FA1CC8" wp14:editId="512F132D">
            <wp:extent cx="4811453" cy="270637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4812597" cy="2707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0A" w:rsidRDefault="001E780A" w:rsidP="001E780A">
      <w:pPr>
        <w:ind w:firstLine="420"/>
      </w:pPr>
    </w:p>
    <w:p w:rsidR="00DF5DD1" w:rsidRDefault="00DF5DD1" w:rsidP="00430166"/>
    <w:p w:rsidR="00DF5DD1" w:rsidRDefault="00DF5DD1" w:rsidP="00430166"/>
    <w:p w:rsidR="005E21E1" w:rsidRDefault="005E21E1" w:rsidP="00C55287">
      <w:pPr>
        <w:pStyle w:val="3"/>
        <w:numPr>
          <w:ilvl w:val="2"/>
          <w:numId w:val="14"/>
        </w:numPr>
      </w:pPr>
      <w:r>
        <w:rPr>
          <w:rFonts w:hint="eastAsia"/>
        </w:rPr>
        <w:lastRenderedPageBreak/>
        <w:t>波士顿房价预测</w:t>
      </w:r>
    </w:p>
    <w:p w:rsidR="00321124" w:rsidRDefault="00321124" w:rsidP="00321124">
      <w:pPr>
        <w:ind w:firstLineChars="200" w:firstLine="420"/>
      </w:pPr>
      <w:r>
        <w:rPr>
          <w:rFonts w:hint="eastAsia"/>
        </w:rPr>
        <w:t>主要内容：使用决策树算法对波士顿房价进行预测。读取</w:t>
      </w:r>
      <w:r>
        <w:rPr>
          <w:rFonts w:hint="eastAsia"/>
        </w:rPr>
        <w:t>txt</w:t>
      </w:r>
      <w:r>
        <w:rPr>
          <w:rFonts w:hint="eastAsia"/>
        </w:rPr>
        <w:t>格式的植物数据，数据格式见“</w:t>
      </w:r>
      <w:r>
        <w:rPr>
          <w:rFonts w:hint="eastAsia"/>
        </w:rPr>
        <w:t>2.5</w:t>
      </w:r>
      <w:r>
        <w:rPr>
          <w:rFonts w:hint="eastAsia"/>
        </w:rPr>
        <w:t>波士顿房屋价格数据”</w:t>
      </w:r>
      <w:r>
        <w:t>，</w:t>
      </w:r>
      <w:r>
        <w:rPr>
          <w:rFonts w:hint="eastAsia"/>
        </w:rPr>
        <w:t>采用</w:t>
      </w:r>
      <w:r>
        <w:rPr>
          <w:rFonts w:hint="eastAsia"/>
        </w:rPr>
        <w:t>70%</w:t>
      </w:r>
      <w:r>
        <w:rPr>
          <w:rFonts w:hint="eastAsia"/>
        </w:rPr>
        <w:t>的数据进行</w:t>
      </w:r>
      <w:r w:rsidR="00D86266">
        <w:rPr>
          <w:rFonts w:hint="eastAsia"/>
        </w:rPr>
        <w:t>模型</w:t>
      </w:r>
      <w:r>
        <w:t xml:space="preserve"> </w:t>
      </w:r>
      <w:r>
        <w:rPr>
          <w:rFonts w:hint="eastAsia"/>
        </w:rPr>
        <w:t>训练，</w:t>
      </w:r>
      <w:r>
        <w:rPr>
          <w:rFonts w:hint="eastAsia"/>
        </w:rPr>
        <w:t>30%</w:t>
      </w:r>
      <w:r>
        <w:rPr>
          <w:rFonts w:hint="eastAsia"/>
        </w:rPr>
        <w:t>的数据进行预测。样本数据中，最后一项（</w:t>
      </w:r>
      <w:r w:rsidRPr="00530520">
        <w:t>MEDV</w:t>
      </w:r>
      <w:r>
        <w:rPr>
          <w:rFonts w:hint="eastAsia"/>
        </w:rPr>
        <w:t>）是分类字段，其余</w:t>
      </w:r>
      <w:r>
        <w:rPr>
          <w:rFonts w:hint="eastAsia"/>
        </w:rPr>
        <w:t>13</w:t>
      </w:r>
      <w:r>
        <w:rPr>
          <w:rFonts w:hint="eastAsia"/>
        </w:rPr>
        <w:t>个字段全部可作为</w:t>
      </w:r>
      <w:r w:rsidR="0017072F">
        <w:rPr>
          <w:rFonts w:hint="eastAsia"/>
        </w:rPr>
        <w:t>样本</w:t>
      </w:r>
      <w:r>
        <w:rPr>
          <w:rFonts w:hint="eastAsia"/>
        </w:rPr>
        <w:t>特征。由于训练模型要求数据为数值类型，因此在模型训练之前需要将数据类型修改为</w:t>
      </w:r>
      <w:r>
        <w:rPr>
          <w:rFonts w:hint="eastAsia"/>
        </w:rPr>
        <w:t>double</w:t>
      </w:r>
      <w:r>
        <w:rPr>
          <w:rFonts w:hint="eastAsia"/>
        </w:rPr>
        <w:t>类型。</w:t>
      </w:r>
    </w:p>
    <w:p w:rsidR="00321124" w:rsidRDefault="00321124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目的：熟悉通用决策树模型训练和预测算子</w:t>
      </w:r>
    </w:p>
    <w:p w:rsidR="00321124" w:rsidRDefault="00321124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内容：读取波士顿房价</w:t>
      </w:r>
      <w:r w:rsidRPr="006241F7">
        <w:t>数据</w:t>
      </w:r>
      <w:r>
        <w:rPr>
          <w:rFonts w:hint="eastAsia"/>
        </w:rPr>
        <w:t>用通用决策树进行模型训练与分类操作</w:t>
      </w:r>
    </w:p>
    <w:p w:rsidR="00321124" w:rsidRDefault="00321124" w:rsidP="00C55287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剧本设计：</w:t>
      </w:r>
    </w:p>
    <w:p w:rsidR="00321124" w:rsidRDefault="00321124" w:rsidP="00321124">
      <w:r>
        <w:rPr>
          <w:rFonts w:hint="eastAsia"/>
        </w:rPr>
        <w:t xml:space="preserve"> 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321124" w:rsidTr="00B33B89">
        <w:tc>
          <w:tcPr>
            <w:tcW w:w="992" w:type="dxa"/>
            <w:shd w:val="clear" w:color="auto" w:fill="FFFF00"/>
          </w:tcPr>
          <w:p w:rsidR="00321124" w:rsidRDefault="00321124" w:rsidP="00B33B89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321124" w:rsidRDefault="00321124" w:rsidP="00B33B89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321124" w:rsidRDefault="00321124" w:rsidP="00B33B89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321124" w:rsidRDefault="00321124" w:rsidP="00B33B89">
            <w:r>
              <w:rPr>
                <w:rFonts w:hint="eastAsia"/>
              </w:rPr>
              <w:t>涉及的算子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的日志文件</w:t>
            </w:r>
            <w:r>
              <w:rPr>
                <w:rFonts w:hint="eastAsia"/>
              </w:rPr>
              <w:t>boston_house_price.txt</w:t>
            </w:r>
          </w:p>
        </w:tc>
        <w:tc>
          <w:tcPr>
            <w:tcW w:w="1632" w:type="dxa"/>
          </w:tcPr>
          <w:p w:rsidR="00321124" w:rsidRDefault="00321124" w:rsidP="00B33B89">
            <w:r>
              <w:rPr>
                <w:rFonts w:hint="eastAsia"/>
              </w:rPr>
              <w:t>文本数据源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修改数据类型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将所有样本数据的字段修改为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</w:t>
            </w:r>
          </w:p>
        </w:tc>
        <w:tc>
          <w:tcPr>
            <w:tcW w:w="1632" w:type="dxa"/>
          </w:tcPr>
          <w:p w:rsidR="00321124" w:rsidRDefault="00321124" w:rsidP="00B33B89">
            <w:r>
              <w:rPr>
                <w:rFonts w:hint="eastAsia"/>
              </w:rPr>
              <w:t>数据建模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t>2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数据划分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随机抽取</w:t>
            </w:r>
            <w:r>
              <w:rPr>
                <w:rFonts w:hint="eastAsia"/>
              </w:rPr>
              <w:t>70%</w:t>
            </w:r>
            <w:r>
              <w:rPr>
                <w:rFonts w:hint="eastAsia"/>
              </w:rPr>
              <w:t>的数据样本作为训练数据，其余的留作验证样本</w:t>
            </w:r>
          </w:p>
        </w:tc>
        <w:tc>
          <w:tcPr>
            <w:tcW w:w="1632" w:type="dxa"/>
          </w:tcPr>
          <w:p w:rsidR="00321124" w:rsidRDefault="00321124" w:rsidP="00B33B89">
            <w:r>
              <w:rPr>
                <w:rFonts w:hint="eastAsia"/>
              </w:rPr>
              <w:t>数据集分离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模型训练</w:t>
            </w:r>
            <w:r>
              <w:rPr>
                <w:rFonts w:hint="eastAsia"/>
              </w:rPr>
              <w:t>1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利用训练数据来训练一个决策树回归模型</w:t>
            </w:r>
          </w:p>
          <w:p w:rsidR="00321124" w:rsidRPr="00D9324C" w:rsidRDefault="00321124" w:rsidP="00B33B89"/>
        </w:tc>
        <w:tc>
          <w:tcPr>
            <w:tcW w:w="1632" w:type="dxa"/>
          </w:tcPr>
          <w:p w:rsidR="00321124" w:rsidRDefault="00321124" w:rsidP="00B33B89">
            <w:r>
              <w:rPr>
                <w:rFonts w:hint="eastAsia"/>
              </w:rPr>
              <w:t>决策树模型训练算子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模型训练</w:t>
            </w:r>
            <w:r>
              <w:rPr>
                <w:rFonts w:hint="eastAsia"/>
              </w:rPr>
              <w:t>2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利用训练数据来训练一个随机森林回归模型</w:t>
            </w:r>
          </w:p>
          <w:p w:rsidR="00321124" w:rsidRPr="00AA20BE" w:rsidRDefault="00321124" w:rsidP="00B33B89"/>
        </w:tc>
        <w:tc>
          <w:tcPr>
            <w:tcW w:w="1632" w:type="dxa"/>
          </w:tcPr>
          <w:p w:rsidR="00321124" w:rsidRPr="00AA20BE" w:rsidRDefault="00321124" w:rsidP="00B33B89">
            <w:r>
              <w:t>？</w:t>
            </w:r>
          </w:p>
        </w:tc>
      </w:tr>
      <w:tr w:rsidR="00321124" w:rsidTr="00B33B89">
        <w:tc>
          <w:tcPr>
            <w:tcW w:w="992" w:type="dxa"/>
          </w:tcPr>
          <w:p w:rsidR="00321124" w:rsidRDefault="00321124" w:rsidP="00B33B89">
            <w:r>
              <w:t>6</w:t>
            </w:r>
          </w:p>
        </w:tc>
        <w:tc>
          <w:tcPr>
            <w:tcW w:w="1276" w:type="dxa"/>
          </w:tcPr>
          <w:p w:rsidR="00321124" w:rsidRDefault="00321124" w:rsidP="00B33B89">
            <w:r>
              <w:rPr>
                <w:rFonts w:hint="eastAsia"/>
              </w:rPr>
              <w:t>模型验证</w:t>
            </w:r>
          </w:p>
        </w:tc>
        <w:tc>
          <w:tcPr>
            <w:tcW w:w="4372" w:type="dxa"/>
          </w:tcPr>
          <w:p w:rsidR="00321124" w:rsidRDefault="00321124" w:rsidP="00B33B89">
            <w:r>
              <w:rPr>
                <w:rFonts w:hint="eastAsia"/>
              </w:rPr>
              <w:t>评估两个模型的准确度</w:t>
            </w:r>
          </w:p>
        </w:tc>
        <w:tc>
          <w:tcPr>
            <w:tcW w:w="1632" w:type="dxa"/>
          </w:tcPr>
          <w:p w:rsidR="00321124" w:rsidRDefault="00321124" w:rsidP="00B33B89">
            <w:r>
              <w:rPr>
                <w:rFonts w:hint="eastAsia"/>
              </w:rPr>
              <w:t>通用模型预测算子</w:t>
            </w:r>
          </w:p>
        </w:tc>
      </w:tr>
    </w:tbl>
    <w:p w:rsidR="00321124" w:rsidRPr="005772DA" w:rsidRDefault="00321124" w:rsidP="00321124"/>
    <w:p w:rsidR="00321124" w:rsidRDefault="00321124" w:rsidP="00321124">
      <w:pPr>
        <w:pStyle w:val="a3"/>
        <w:ind w:left="845" w:firstLineChars="0" w:firstLine="0"/>
      </w:pPr>
    </w:p>
    <w:p w:rsidR="00321124" w:rsidRDefault="00321124" w:rsidP="00321124">
      <w:r>
        <w:rPr>
          <w:rFonts w:hint="eastAsia"/>
        </w:rPr>
        <w:t>操作步骤：</w:t>
      </w:r>
    </w:p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上传实验用数据文件</w:t>
      </w:r>
      <w:r>
        <w:rPr>
          <w:rFonts w:hint="eastAsia"/>
        </w:rPr>
        <w:t>boston_house_price</w:t>
      </w:r>
      <w:r>
        <w:t>.</w:t>
      </w:r>
      <w:r>
        <w:rPr>
          <w:rFonts w:hint="eastAsia"/>
        </w:rPr>
        <w:t>txt</w:t>
      </w:r>
      <w:r>
        <w:rPr>
          <w:rFonts w:hint="eastAsia"/>
        </w:rPr>
        <w:t>，如果文件已经上传，该步骤省略。</w:t>
      </w:r>
    </w:p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新建分析流，例如分析流名称为“波士顿房价预测”</w:t>
      </w:r>
    </w:p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使用“文本目录数据源”算子读入</w:t>
      </w:r>
      <w:r>
        <w:rPr>
          <w:rFonts w:hint="eastAsia"/>
        </w:rPr>
        <w:t>boston_house_price</w:t>
      </w:r>
      <w:r>
        <w:t>.</w:t>
      </w:r>
      <w:r>
        <w:rPr>
          <w:rFonts w:hint="eastAsia"/>
        </w:rPr>
        <w:t>txt</w:t>
      </w:r>
      <w:r>
        <w:rPr>
          <w:rFonts w:hint="eastAsia"/>
        </w:rPr>
        <w:t>文件，该算子支持第一行作为元数据</w:t>
      </w:r>
    </w:p>
    <w:p w:rsidR="00321124" w:rsidRDefault="00321124" w:rsidP="00C5528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从左侧“数据源”算子库中选择“文本目录数据源”算子，选中并拖动至右侧工作区</w:t>
      </w:r>
    </w:p>
    <w:p w:rsidR="00321124" w:rsidRDefault="00321124" w:rsidP="00C5528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中算子点击右键进行参数配置：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t>“D</w:t>
      </w:r>
      <w:r>
        <w:rPr>
          <w:rFonts w:hint="eastAsia"/>
        </w:rPr>
        <w:t>ata</w:t>
      </w:r>
      <w:r>
        <w:rPr>
          <w:rFonts w:hint="eastAsia"/>
        </w:rPr>
        <w:t>文件夹路径名”输入框输入上传的文件在</w:t>
      </w:r>
      <w:r>
        <w:rPr>
          <w:rFonts w:hint="eastAsia"/>
        </w:rPr>
        <w:t>hdfs</w:t>
      </w:r>
      <w:r>
        <w:rPr>
          <w:rFonts w:hint="eastAsia"/>
        </w:rPr>
        <w:t>中的路径名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t>“</w:t>
      </w:r>
      <w:r>
        <w:rPr>
          <w:rFonts w:hint="eastAsia"/>
        </w:rPr>
        <w:t>选择输入文件的编码格式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UTF-8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rPr>
          <w:rFonts w:hint="eastAsia"/>
        </w:rPr>
        <w:t>是否使用第一行作为</w:t>
      </w:r>
      <w:r>
        <w:rPr>
          <w:rFonts w:hint="eastAsia"/>
        </w:rPr>
        <w:t>meta</w:t>
      </w:r>
      <w:r>
        <w:rPr>
          <w:rFonts w:hint="eastAsia"/>
        </w:rPr>
        <w:t>，选择“是”（该文件第一行是元数据）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rPr>
          <w:rFonts w:hint="eastAsia"/>
        </w:rPr>
        <w:t>“</w:t>
      </w:r>
      <w:r>
        <w:rPr>
          <w:rFonts w:hint="eastAsia"/>
        </w:rPr>
        <w:t>data</w:t>
      </w:r>
      <w:r>
        <w:rPr>
          <w:rFonts w:hint="eastAsia"/>
        </w:rPr>
        <w:t>分隔符”输入“</w:t>
      </w:r>
      <w:r>
        <w:rPr>
          <w:rFonts w:hint="eastAsia"/>
        </w:rPr>
        <w:t>,</w:t>
      </w:r>
      <w:r>
        <w:rPr>
          <w:rFonts w:hint="eastAsia"/>
        </w:rPr>
        <w:t>”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t>“</w:t>
      </w:r>
      <w:r>
        <w:rPr>
          <w:rFonts w:hint="eastAsia"/>
        </w:rPr>
        <w:t>data</w:t>
      </w:r>
      <w:r>
        <w:rPr>
          <w:rFonts w:hint="eastAsia"/>
        </w:rPr>
        <w:t>文件筛选条件”选择“按文件名关键字匹配”，关键字输入“</w:t>
      </w:r>
      <w:r>
        <w:rPr>
          <w:rFonts w:hint="eastAsia"/>
        </w:rPr>
        <w:t>price</w:t>
      </w:r>
      <w:r>
        <w:rPr>
          <w:rFonts w:hint="eastAsia"/>
        </w:rPr>
        <w:t>”</w:t>
      </w:r>
    </w:p>
    <w:p w:rsidR="00321124" w:rsidRDefault="00321124" w:rsidP="00C55287">
      <w:pPr>
        <w:pStyle w:val="a3"/>
        <w:numPr>
          <w:ilvl w:val="1"/>
          <w:numId w:val="27"/>
        </w:numPr>
        <w:ind w:firstLineChars="0"/>
      </w:pPr>
      <w:r>
        <w:rPr>
          <w:rFonts w:hint="eastAsia"/>
        </w:rPr>
        <w:t>点击“确定”</w:t>
      </w:r>
    </w:p>
    <w:p w:rsidR="00321124" w:rsidRDefault="002754BE" w:rsidP="00321124">
      <w:pPr>
        <w:ind w:left="360"/>
      </w:pPr>
      <w:r>
        <w:rPr>
          <w:noProof/>
        </w:rPr>
        <w:lastRenderedPageBreak/>
        <w:pict>
          <v:rect id="_x0000_s1088" style="position:absolute;left:0;text-align:left;margin-left:131.05pt;margin-top:34.45pt;width:67pt;height:95.6pt;z-index:251701248" filled="f" strokecolor="red" strokeweight="2pt"/>
        </w:pict>
      </w:r>
      <w:r>
        <w:rPr>
          <w:noProof/>
        </w:rPr>
        <w:pict>
          <v:shape id="_x0000_s1087" type="#_x0000_t32" style="position:absolute;left:0;text-align:left;margin-left:83.6pt;margin-top:121.5pt;width:22.2pt;height:25.15pt;flip:y;z-index:251700224" o:connectortype="straight" strokecolor="red" strokeweight="3pt">
            <v:stroke endarrow="block"/>
          </v:shape>
        </w:pict>
      </w:r>
      <w:r>
        <w:rPr>
          <w:noProof/>
        </w:rPr>
        <w:pict>
          <v:rect id="_x0000_s1086" style="position:absolute;left:0;text-align:left;margin-left:18.45pt;margin-top:144.95pt;width:67pt;height:13.5pt;z-index:251699200" filled="f" strokecolor="red" strokeweight="2pt"/>
        </w:pict>
      </w:r>
      <w:r w:rsidR="00321124">
        <w:rPr>
          <w:noProof/>
        </w:rPr>
        <w:drawing>
          <wp:inline distT="0" distB="0" distL="0" distR="0" wp14:anchorId="12F114F3" wp14:editId="45BD56D0">
            <wp:extent cx="4540513" cy="25539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541797" cy="255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>
      <w:r>
        <w:rPr>
          <w:rFonts w:hint="eastAsia"/>
        </w:rPr>
        <w:t>参数设置正确后，“单点执行”该算子。</w:t>
      </w:r>
    </w:p>
    <w:p w:rsidR="00321124" w:rsidRPr="006A1CDE" w:rsidRDefault="00321124" w:rsidP="00321124">
      <w:pPr>
        <w:rPr>
          <w:b/>
        </w:rPr>
      </w:pPr>
      <w:r w:rsidRPr="006A1CDE">
        <w:rPr>
          <w:rFonts w:hint="eastAsia"/>
          <w:b/>
        </w:rPr>
        <w:t>说明：如果使用文本数据源，由于第一行是元数据，需要将第一行数据过滤</w:t>
      </w:r>
    </w:p>
    <w:p w:rsidR="00321124" w:rsidRPr="00B57AEB" w:rsidRDefault="00321124" w:rsidP="00321124">
      <w:pPr>
        <w:ind w:left="360"/>
      </w:pPr>
    </w:p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字段类型：</w:t>
      </w:r>
    </w:p>
    <w:p w:rsidR="00321124" w:rsidRDefault="00321124" w:rsidP="00321124">
      <w:pPr>
        <w:ind w:left="360"/>
      </w:pPr>
      <w:r>
        <w:rPr>
          <w:rFonts w:hint="eastAsia"/>
        </w:rPr>
        <w:t>使用“数据建模”算子将字段的数据类型全部修改为</w:t>
      </w:r>
      <w:r>
        <w:rPr>
          <w:rFonts w:hint="eastAsia"/>
        </w:rPr>
        <w:t>double</w:t>
      </w:r>
      <w:r>
        <w:rPr>
          <w:rFonts w:hint="eastAsia"/>
        </w:rPr>
        <w:t>类型，步骤与</w:t>
      </w:r>
      <w:r>
        <w:rPr>
          <w:rFonts w:hint="eastAsia"/>
        </w:rPr>
        <w:t>3.3.3</w:t>
      </w:r>
      <w:r>
        <w:rPr>
          <w:rFonts w:hint="eastAsia"/>
        </w:rPr>
        <w:t>中步骤</w:t>
      </w:r>
      <w:r>
        <w:rPr>
          <w:rFonts w:hint="eastAsia"/>
        </w:rPr>
        <w:t>5</w:t>
      </w:r>
      <w:r>
        <w:rPr>
          <w:rFonts w:hint="eastAsia"/>
        </w:rPr>
        <w:t>类似，见</w:t>
      </w:r>
      <w:r>
        <w:rPr>
          <w:rFonts w:hint="eastAsia"/>
        </w:rPr>
        <w:t>3.3.3</w:t>
      </w:r>
      <w:r>
        <w:rPr>
          <w:rFonts w:hint="eastAsia"/>
        </w:rPr>
        <w:t>中步骤</w:t>
      </w:r>
      <w:r>
        <w:rPr>
          <w:rFonts w:hint="eastAsia"/>
        </w:rPr>
        <w:t>5</w:t>
      </w:r>
      <w:r>
        <w:rPr>
          <w:rFonts w:hint="eastAsia"/>
        </w:rPr>
        <w:t>的描述。</w:t>
      </w:r>
    </w:p>
    <w:p w:rsidR="00321124" w:rsidRDefault="00321124" w:rsidP="00321124">
      <w:r>
        <w:rPr>
          <w:noProof/>
        </w:rPr>
        <w:drawing>
          <wp:inline distT="0" distB="0" distL="0" distR="0" wp14:anchorId="0BB84DAC" wp14:editId="3888665F">
            <wp:extent cx="2470484" cy="234343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483837" cy="235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Pr="005065FD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数据划分：使用“数据集分离”算子从样本数据中选择</w:t>
      </w:r>
      <w:r>
        <w:rPr>
          <w:rFonts w:hint="eastAsia"/>
        </w:rPr>
        <w:t>70%</w:t>
      </w:r>
      <w:r>
        <w:rPr>
          <w:rFonts w:hint="eastAsia"/>
        </w:rPr>
        <w:t>的数据用于模型的训练，</w:t>
      </w:r>
      <w:r>
        <w:rPr>
          <w:rFonts w:hint="eastAsia"/>
        </w:rPr>
        <w:t>30%</w:t>
      </w:r>
      <w:r>
        <w:rPr>
          <w:rFonts w:hint="eastAsia"/>
        </w:rPr>
        <w:t>的数据用于验证</w:t>
      </w:r>
    </w:p>
    <w:p w:rsidR="00321124" w:rsidRDefault="00321124" w:rsidP="009D1B2F">
      <w:pPr>
        <w:pStyle w:val="a3"/>
        <w:numPr>
          <w:ilvl w:val="0"/>
          <w:numId w:val="140"/>
        </w:numPr>
        <w:ind w:firstLineChars="0"/>
      </w:pPr>
      <w:r>
        <w:rPr>
          <w:rFonts w:hint="eastAsia"/>
        </w:rPr>
        <w:t>从左侧“数据处理”算子库中选择“数据集分离”算子，选中并拖动至右侧工作区</w:t>
      </w:r>
    </w:p>
    <w:p w:rsidR="00321124" w:rsidRDefault="00321124" w:rsidP="009D1B2F">
      <w:pPr>
        <w:pStyle w:val="a3"/>
        <w:numPr>
          <w:ilvl w:val="0"/>
          <w:numId w:val="140"/>
        </w:numPr>
        <w:ind w:firstLineChars="0"/>
      </w:pPr>
      <w:r>
        <w:rPr>
          <w:rFonts w:hint="eastAsia"/>
        </w:rPr>
        <w:t>连线前一个“数据建模”算子到“数据集分离”算子</w:t>
      </w:r>
    </w:p>
    <w:p w:rsidR="00321124" w:rsidRDefault="00321124" w:rsidP="009D1B2F">
      <w:pPr>
        <w:pStyle w:val="a3"/>
        <w:numPr>
          <w:ilvl w:val="0"/>
          <w:numId w:val="140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数据集分离”算子点击右键，选中参数设置，弹出参数设置对话框，进行算子的参数配置</w:t>
      </w:r>
    </w:p>
    <w:p w:rsidR="00321124" w:rsidRDefault="00321124" w:rsidP="009D1B2F">
      <w:pPr>
        <w:pStyle w:val="a3"/>
        <w:numPr>
          <w:ilvl w:val="0"/>
          <w:numId w:val="140"/>
        </w:numPr>
        <w:ind w:firstLineChars="0"/>
      </w:pPr>
      <w:r>
        <w:t>参数设置：弹出的对话框中，左侧为前序算子的输出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“数据建模</w:t>
      </w:r>
      <w:r>
        <w:rPr>
          <w:rFonts w:hint="eastAsia"/>
        </w:rPr>
        <w:t>_XXXX</w:t>
      </w:r>
      <w:r>
        <w:rPr>
          <w:rFonts w:hint="eastAsia"/>
        </w:rPr>
        <w:t>”到“表名”参数输入框中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在“数据抽样”下拉框中选择“基础抽样”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抽样百分比设置为</w:t>
      </w:r>
      <w:r>
        <w:t>7</w:t>
      </w:r>
      <w:r>
        <w:rPr>
          <w:rFonts w:hint="eastAsia"/>
        </w:rPr>
        <w:t>0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点击确定</w:t>
      </w:r>
    </w:p>
    <w:p w:rsidR="00321124" w:rsidRDefault="00321124" w:rsidP="00321124">
      <w:r w:rsidRPr="0053065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3CC2EC4" wp14:editId="2B2AF064">
            <wp:extent cx="5274310" cy="23996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>
      <w:r>
        <w:rPr>
          <w:rFonts w:hint="eastAsia"/>
        </w:rPr>
        <w:t>参数设置正确后，“单点执行”该算子。</w:t>
      </w:r>
    </w:p>
    <w:p w:rsidR="00321124" w:rsidRPr="0047025D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通用决策树模型训练：</w:t>
      </w:r>
    </w:p>
    <w:p w:rsidR="00321124" w:rsidRDefault="00321124" w:rsidP="009D1B2F">
      <w:pPr>
        <w:pStyle w:val="a3"/>
        <w:numPr>
          <w:ilvl w:val="0"/>
          <w:numId w:val="141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通用决策树模型训练”算子，选中并拖动至右侧工作区</w:t>
      </w:r>
    </w:p>
    <w:p w:rsidR="00321124" w:rsidRDefault="00321124" w:rsidP="009D1B2F">
      <w:pPr>
        <w:pStyle w:val="a3"/>
        <w:numPr>
          <w:ilvl w:val="0"/>
          <w:numId w:val="141"/>
        </w:numPr>
        <w:ind w:firstLineChars="0"/>
      </w:pPr>
      <w:r>
        <w:rPr>
          <w:rFonts w:hint="eastAsia"/>
        </w:rPr>
        <w:t>连线前一个“数据集分离”算子到“通用决策树模型训练”算子</w:t>
      </w:r>
    </w:p>
    <w:p w:rsidR="00321124" w:rsidRDefault="00321124" w:rsidP="009D1B2F">
      <w:pPr>
        <w:pStyle w:val="a3"/>
        <w:numPr>
          <w:ilvl w:val="0"/>
          <w:numId w:val="141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通用决策树模型训练”算子点击右键，选中参数设置，弹出参数设置对话框，进行算子的参数配置</w:t>
      </w:r>
    </w:p>
    <w:p w:rsidR="00321124" w:rsidRDefault="00321124" w:rsidP="009D1B2F">
      <w:pPr>
        <w:pStyle w:val="a3"/>
        <w:numPr>
          <w:ilvl w:val="0"/>
          <w:numId w:val="141"/>
        </w:numPr>
        <w:ind w:firstLineChars="0"/>
      </w:pPr>
      <w:r>
        <w:t>参数设置：弹出的对话框中，左侧为前序算子的输出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选择训练模型类型为“回归”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训练集数据”到“输入表名”参数输入框中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MEDV</w:t>
      </w:r>
      <w:r>
        <w:rPr>
          <w:rFonts w:hint="eastAsia"/>
        </w:rPr>
        <w:t>字段到“输入分类字段”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除</w:t>
      </w:r>
      <w:r>
        <w:rPr>
          <w:rFonts w:hint="eastAsia"/>
        </w:rPr>
        <w:t>MEDV</w:t>
      </w:r>
      <w:r>
        <w:rPr>
          <w:rFonts w:hint="eastAsia"/>
        </w:rPr>
        <w:t>之外的字段到“输入特征字段”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选择</w:t>
      </w:r>
      <w:r>
        <w:t>I</w:t>
      </w:r>
      <w:r>
        <w:rPr>
          <w:rFonts w:hint="eastAsia"/>
        </w:rPr>
        <w:t>mpurity</w:t>
      </w:r>
      <w:r>
        <w:rPr>
          <w:rFonts w:hint="eastAsia"/>
        </w:rPr>
        <w:t>类型为</w:t>
      </w:r>
      <w:r>
        <w:rPr>
          <w:rFonts w:hint="eastAsia"/>
        </w:rPr>
        <w:t>entropy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“</w:t>
      </w:r>
      <w:r>
        <w:rPr>
          <w:rFonts w:hint="eastAsia"/>
        </w:rPr>
        <w:t>maxDepth</w:t>
      </w:r>
      <w:r>
        <w:rPr>
          <w:rFonts w:hint="eastAsia"/>
        </w:rPr>
        <w:t>参数”输入</w:t>
      </w:r>
      <w:r w:rsidRPr="00DB5FB4">
        <w:t>11,13,15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t>“</w:t>
      </w:r>
      <w:r>
        <w:rPr>
          <w:rFonts w:hint="eastAsia"/>
        </w:rPr>
        <w:t>输入</w:t>
      </w:r>
      <w:r>
        <w:rPr>
          <w:rFonts w:hint="eastAsia"/>
        </w:rPr>
        <w:t>maxBin</w:t>
      </w:r>
      <w:r>
        <w:rPr>
          <w:rFonts w:hint="eastAsia"/>
        </w:rPr>
        <w:t>参数</w:t>
      </w:r>
      <w:r>
        <w:t>”</w:t>
      </w:r>
      <w:r>
        <w:rPr>
          <w:rFonts w:hint="eastAsia"/>
        </w:rPr>
        <w:t>输入</w:t>
      </w:r>
      <w:r w:rsidRPr="00DB5FB4">
        <w:t>30,40,50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“是否过滤无效字段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“过滤”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点击确定</w:t>
      </w:r>
    </w:p>
    <w:p w:rsidR="00321124" w:rsidRDefault="00321124" w:rsidP="00321124">
      <w:r>
        <w:rPr>
          <w:noProof/>
        </w:rPr>
        <w:drawing>
          <wp:inline distT="0" distB="0" distL="0" distR="0" wp14:anchorId="29550857" wp14:editId="3E2DCD8B">
            <wp:extent cx="5026526" cy="240735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029795" cy="240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>
      <w:r>
        <w:rPr>
          <w:rFonts w:hint="eastAsia"/>
        </w:rPr>
        <w:lastRenderedPageBreak/>
        <w:t>参数设置正确后，“单点执行”该算子。</w:t>
      </w:r>
    </w:p>
    <w:p w:rsidR="00321124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模型验证：采用数据集分离算子抽取的预测数据通过“通用模型预测”算子进行训练模型的验证</w:t>
      </w:r>
    </w:p>
    <w:p w:rsidR="00321124" w:rsidRDefault="00321124" w:rsidP="00C55287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通用模型预测”算子，选中并拖动至右侧工作区</w:t>
      </w:r>
    </w:p>
    <w:p w:rsidR="00321124" w:rsidRDefault="00321124" w:rsidP="00C55287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分别连线“通用决策树模型训练”算子和“数据集分离”算子到“通用模型预测”算子</w:t>
      </w:r>
    </w:p>
    <w:p w:rsidR="00321124" w:rsidRDefault="00321124" w:rsidP="00C55287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通用模型预测”算子点击右键，选中参数设置，弹出参数设置对话框，进行算子的参数配置</w:t>
      </w:r>
    </w:p>
    <w:p w:rsidR="00321124" w:rsidRDefault="00321124" w:rsidP="00C55287">
      <w:pPr>
        <w:pStyle w:val="a3"/>
        <w:numPr>
          <w:ilvl w:val="0"/>
          <w:numId w:val="25"/>
        </w:numPr>
        <w:ind w:firstLineChars="0"/>
      </w:pPr>
      <w:r>
        <w:t>参数设置：弹出的对话框中，左侧为前序算子的输出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预测集数据”到“输入表名”参数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除</w:t>
      </w:r>
      <w:r>
        <w:rPr>
          <w:rFonts w:hint="eastAsia"/>
        </w:rPr>
        <w:t>MEDV</w:t>
      </w:r>
      <w:r>
        <w:rPr>
          <w:rFonts w:hint="eastAsia"/>
        </w:rPr>
        <w:t>之外的字段到“特征字段集合”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在结果预测字段名中输入一个字段名，默认为</w:t>
      </w:r>
      <w:r>
        <w:rPr>
          <w:rFonts w:hint="eastAsia"/>
        </w:rPr>
        <w:t>prediction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“是否过滤无效字段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“不过滤”，也可以选择“过滤”</w:t>
      </w:r>
    </w:p>
    <w:p w:rsidR="00321124" w:rsidRPr="007A46C0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MEDV</w:t>
      </w:r>
      <w:r>
        <w:rPr>
          <w:rFonts w:hint="eastAsia"/>
        </w:rPr>
        <w:t>字段以及其他需要输出的字段到“结果输出字段集合”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拖动左方的“通用决策树训练模型</w:t>
      </w:r>
      <w:r>
        <w:rPr>
          <w:rFonts w:hint="eastAsia"/>
        </w:rPr>
        <w:t>_1_XXXX</w:t>
      </w:r>
      <w:r>
        <w:rPr>
          <w:rFonts w:hint="eastAsia"/>
        </w:rPr>
        <w:t>”到“输入训练模型表名”参数输入框中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“选择训练模型类型”选择决策树</w:t>
      </w:r>
    </w:p>
    <w:p w:rsidR="00321124" w:rsidRDefault="00321124" w:rsidP="00C55287">
      <w:pPr>
        <w:pStyle w:val="a3"/>
        <w:numPr>
          <w:ilvl w:val="1"/>
          <w:numId w:val="26"/>
        </w:numPr>
        <w:ind w:left="1270" w:firstLineChars="0"/>
      </w:pPr>
      <w:r>
        <w:rPr>
          <w:rFonts w:hint="eastAsia"/>
        </w:rPr>
        <w:t>点击确定</w:t>
      </w:r>
    </w:p>
    <w:p w:rsidR="00321124" w:rsidRDefault="00321124" w:rsidP="00321124">
      <w:r>
        <w:rPr>
          <w:noProof/>
        </w:rPr>
        <w:drawing>
          <wp:inline distT="0" distB="0" distL="0" distR="0" wp14:anchorId="7E332276" wp14:editId="0ABE0853">
            <wp:extent cx="5274310" cy="247459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>
      <w:r>
        <w:rPr>
          <w:rFonts w:hint="eastAsia"/>
        </w:rPr>
        <w:t>参数设置正确后，“单点执行”该算子。</w:t>
      </w:r>
    </w:p>
    <w:p w:rsidR="00321124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为数据表增加一个序列号：为了更好地将数据用图形展示，增加一列序列号，使用“数据表聚合或过滤”算子，该算子的详细步骤在前述算子中有描述，参数设置见下图所示：</w:t>
      </w:r>
    </w:p>
    <w:p w:rsidR="00321124" w:rsidRDefault="00321124" w:rsidP="00321124">
      <w:r>
        <w:rPr>
          <w:noProof/>
        </w:rPr>
        <w:lastRenderedPageBreak/>
        <w:drawing>
          <wp:inline distT="0" distB="0" distL="0" distR="0" wp14:anchorId="37520A94" wp14:editId="616CB2F8">
            <wp:extent cx="4791242" cy="239965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794557" cy="2401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字段类型：将新增的序号字段的类型修改为</w:t>
      </w:r>
      <w:r>
        <w:rPr>
          <w:rFonts w:hint="eastAsia"/>
        </w:rPr>
        <w:t>string</w:t>
      </w:r>
      <w:r>
        <w:rPr>
          <w:rFonts w:hint="eastAsia"/>
        </w:rPr>
        <w:t>类型，使用“数据建模”算子，该算子的详细步骤在前述算子中有描述，参数设置见下图所示：</w:t>
      </w:r>
    </w:p>
    <w:p w:rsidR="00321124" w:rsidRPr="00A539EC" w:rsidRDefault="00321124" w:rsidP="00321124">
      <w:r>
        <w:rPr>
          <w:noProof/>
        </w:rPr>
        <w:drawing>
          <wp:inline distT="0" distB="0" distL="0" distR="0" wp14:anchorId="221AC0D1" wp14:editId="7763DAE7">
            <wp:extent cx="5274310" cy="25939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用折线图将结果数据进行展示：</w:t>
      </w:r>
    </w:p>
    <w:p w:rsidR="00321124" w:rsidRDefault="00321124" w:rsidP="00321124">
      <w:pPr>
        <w:pStyle w:val="a3"/>
        <w:ind w:left="360" w:firstLineChars="0" w:firstLine="0"/>
      </w:pPr>
      <w:r>
        <w:rPr>
          <w:rFonts w:hint="eastAsia"/>
        </w:rPr>
        <w:t>通过“通用数据展示”算子进行布局的管理和调整，因此可视化算子的配置分为两步：配置图元布局和配置图元参数</w:t>
      </w:r>
    </w:p>
    <w:p w:rsidR="00321124" w:rsidRDefault="00321124" w:rsidP="009D1B2F">
      <w:pPr>
        <w:pStyle w:val="a3"/>
        <w:numPr>
          <w:ilvl w:val="0"/>
          <w:numId w:val="142"/>
        </w:numPr>
        <w:ind w:firstLineChars="0"/>
      </w:pPr>
      <w:r>
        <w:rPr>
          <w:rFonts w:hint="eastAsia"/>
        </w:rPr>
        <w:t>配置图元布局：（添加布局）</w:t>
      </w:r>
    </w:p>
    <w:p w:rsidR="00321124" w:rsidRDefault="00321124" w:rsidP="00C5528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321124" w:rsidRDefault="00321124" w:rsidP="00C5528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连线“数据建模”算子到“通用数据展示”算子</w:t>
      </w:r>
    </w:p>
    <w:p w:rsidR="00321124" w:rsidRDefault="00321124" w:rsidP="00C5528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321124" w:rsidRDefault="00321124" w:rsidP="00C5528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321124" w:rsidRDefault="002754BE" w:rsidP="00321124">
      <w:r>
        <w:rPr>
          <w:noProof/>
        </w:rPr>
        <w:lastRenderedPageBreak/>
        <w:pict>
          <v:rect id="_x0000_s1085" style="position:absolute;left:0;text-align:left;margin-left:219.5pt;margin-top:45.1pt;width:46pt;height:14.5pt;z-index:251698176" filled="f" strokecolor="red" strokeweight="2pt"/>
        </w:pict>
      </w:r>
      <w:r w:rsidR="00321124">
        <w:rPr>
          <w:noProof/>
        </w:rPr>
        <w:drawing>
          <wp:inline distT="0" distB="0" distL="0" distR="0" wp14:anchorId="4CD1CCF9" wp14:editId="27B14C71">
            <wp:extent cx="5274310" cy="2966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9D1B2F">
      <w:pPr>
        <w:pStyle w:val="a3"/>
        <w:numPr>
          <w:ilvl w:val="0"/>
          <w:numId w:val="142"/>
        </w:numPr>
        <w:ind w:firstLineChars="0"/>
      </w:pPr>
      <w:r>
        <w:rPr>
          <w:rFonts w:hint="eastAsia"/>
        </w:rPr>
        <w:t>配置图元参数：</w:t>
      </w:r>
    </w:p>
    <w:p w:rsidR="00321124" w:rsidRDefault="00321124" w:rsidP="009D1B2F">
      <w:pPr>
        <w:pStyle w:val="a3"/>
        <w:numPr>
          <w:ilvl w:val="0"/>
          <w:numId w:val="143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321124" w:rsidRDefault="00321124" w:rsidP="009D1B2F">
      <w:pPr>
        <w:pStyle w:val="a3"/>
        <w:numPr>
          <w:ilvl w:val="0"/>
          <w:numId w:val="143"/>
        </w:numPr>
        <w:ind w:firstLineChars="0"/>
      </w:pPr>
      <w:r>
        <w:rPr>
          <w:rFonts w:hint="eastAsia"/>
        </w:rPr>
        <w:t>“图例”下拉菜单选择“</w:t>
      </w:r>
      <w:r>
        <w:rPr>
          <w:rFonts w:hint="eastAsia"/>
          <w:b/>
        </w:rPr>
        <w:t>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</w:t>
      </w:r>
      <w:r>
        <w:rPr>
          <w:rFonts w:hint="eastAsia"/>
        </w:rPr>
        <w:t>”</w:t>
      </w:r>
    </w:p>
    <w:p w:rsidR="00321124" w:rsidRDefault="00321124" w:rsidP="009D1B2F">
      <w:pPr>
        <w:pStyle w:val="a3"/>
        <w:numPr>
          <w:ilvl w:val="0"/>
          <w:numId w:val="143"/>
        </w:numPr>
        <w:ind w:firstLineChars="0"/>
      </w:pPr>
      <w:r>
        <w:rPr>
          <w:rFonts w:hint="eastAsia"/>
        </w:rPr>
        <w:t>图元参数区配置：</w:t>
      </w:r>
    </w:p>
    <w:p w:rsidR="00321124" w:rsidRDefault="00321124" w:rsidP="009D1B2F">
      <w:pPr>
        <w:pStyle w:val="a3"/>
        <w:numPr>
          <w:ilvl w:val="1"/>
          <w:numId w:val="143"/>
        </w:numPr>
        <w:ind w:firstLineChars="0"/>
      </w:pPr>
      <w:r>
        <w:rPr>
          <w:rFonts w:hint="eastAsia"/>
        </w:rPr>
        <w:t>勾选“图元单选列表”中的“面积折线图”</w:t>
      </w:r>
    </w:p>
    <w:p w:rsidR="00321124" w:rsidRDefault="00321124" w:rsidP="009D1B2F">
      <w:pPr>
        <w:pStyle w:val="a3"/>
        <w:numPr>
          <w:ilvl w:val="1"/>
          <w:numId w:val="143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XXXX</w:t>
      </w:r>
      <w:r>
        <w:rPr>
          <w:rFonts w:hint="eastAsia"/>
        </w:rPr>
        <w:t>”至“表名”输入框</w:t>
      </w:r>
    </w:p>
    <w:p w:rsidR="00321124" w:rsidRDefault="00321124" w:rsidP="009D1B2F">
      <w:pPr>
        <w:pStyle w:val="a3"/>
        <w:numPr>
          <w:ilvl w:val="1"/>
          <w:numId w:val="143"/>
        </w:numPr>
        <w:ind w:firstLineChars="0"/>
      </w:pPr>
      <w:r>
        <w:rPr>
          <w:rFonts w:hint="eastAsia"/>
        </w:rPr>
        <w:t>拖动左边的“</w:t>
      </w:r>
      <w:r>
        <w:rPr>
          <w:rFonts w:hint="eastAsia"/>
        </w:rPr>
        <w:t>row</w:t>
      </w:r>
      <w:r>
        <w:t>Number</w:t>
      </w:r>
      <w:r>
        <w:rPr>
          <w:rFonts w:hint="eastAsia"/>
        </w:rPr>
        <w:t>”字段到</w:t>
      </w:r>
      <w:r>
        <w:rPr>
          <w:rFonts w:hint="eastAsia"/>
        </w:rPr>
        <w:t>X</w:t>
      </w:r>
      <w:r>
        <w:rPr>
          <w:rFonts w:hint="eastAsia"/>
        </w:rPr>
        <w:t>轴输入框，</w:t>
      </w:r>
      <w:r>
        <w:rPr>
          <w:rFonts w:hint="eastAsia"/>
        </w:rPr>
        <w:t>prediction</w:t>
      </w:r>
      <w:r>
        <w:rPr>
          <w:rFonts w:hint="eastAsia"/>
        </w:rPr>
        <w:t>和</w:t>
      </w:r>
      <w:r>
        <w:rPr>
          <w:rFonts w:hint="eastAsia"/>
        </w:rPr>
        <w:t>MEDV</w:t>
      </w:r>
      <w:r>
        <w:rPr>
          <w:rFonts w:hint="eastAsia"/>
        </w:rPr>
        <w:t>字段到</w:t>
      </w:r>
      <w:r>
        <w:rPr>
          <w:rFonts w:hint="eastAsia"/>
        </w:rPr>
        <w:t>Y</w:t>
      </w:r>
      <w:r>
        <w:rPr>
          <w:rFonts w:hint="eastAsia"/>
        </w:rPr>
        <w:t>轴输入框，为便于理解，可以在</w:t>
      </w:r>
      <w:r>
        <w:rPr>
          <w:rFonts w:hint="eastAsia"/>
        </w:rPr>
        <w:t>X</w:t>
      </w:r>
      <w:r>
        <w:rPr>
          <w:rFonts w:hint="eastAsia"/>
        </w:rPr>
        <w:t>轴和</w:t>
      </w:r>
      <w:r>
        <w:rPr>
          <w:rFonts w:hint="eastAsia"/>
        </w:rPr>
        <w:t>Y</w:t>
      </w:r>
      <w:r>
        <w:rPr>
          <w:rFonts w:hint="eastAsia"/>
        </w:rPr>
        <w:t>轴输入框右侧输入坐标名</w:t>
      </w:r>
    </w:p>
    <w:p w:rsidR="00321124" w:rsidRDefault="00321124" w:rsidP="009D1B2F">
      <w:pPr>
        <w:pStyle w:val="a3"/>
        <w:numPr>
          <w:ilvl w:val="1"/>
          <w:numId w:val="143"/>
        </w:numPr>
        <w:ind w:firstLineChars="0"/>
      </w:pPr>
      <w:r>
        <w:rPr>
          <w:rFonts w:hint="eastAsia"/>
        </w:rPr>
        <w:t>点击确定</w:t>
      </w:r>
    </w:p>
    <w:p w:rsidR="00321124" w:rsidRDefault="00321124" w:rsidP="00321124">
      <w:pPr>
        <w:ind w:firstLineChars="300" w:firstLine="630"/>
      </w:pPr>
      <w:r>
        <w:rPr>
          <w:noProof/>
        </w:rPr>
        <w:drawing>
          <wp:inline distT="0" distB="0" distL="0" distR="0" wp14:anchorId="57CE58AD" wp14:editId="222CC595">
            <wp:extent cx="4561306" cy="225374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563961" cy="225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>
      <w:pPr>
        <w:pStyle w:val="a3"/>
        <w:ind w:left="720" w:firstLineChars="0" w:firstLine="0"/>
      </w:pPr>
      <w:r>
        <w:rPr>
          <w:rFonts w:hint="eastAsia"/>
        </w:rPr>
        <w:t>右键算子，选择单点执行</w:t>
      </w:r>
    </w:p>
    <w:p w:rsidR="00321124" w:rsidRDefault="00321124" w:rsidP="009D1B2F">
      <w:pPr>
        <w:pStyle w:val="a3"/>
        <w:numPr>
          <w:ilvl w:val="0"/>
          <w:numId w:val="142"/>
        </w:numPr>
        <w:ind w:firstLineChars="0"/>
      </w:pPr>
      <w:r>
        <w:rPr>
          <w:rFonts w:hint="eastAsia"/>
        </w:rPr>
        <w:t>运行结果：</w:t>
      </w:r>
    </w:p>
    <w:p w:rsidR="00321124" w:rsidRDefault="00321124" w:rsidP="00321124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2AA4ABB7" wp14:editId="0A5C4302">
            <wp:extent cx="5274310" cy="26295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124" w:rsidRDefault="00321124" w:rsidP="00321124"/>
    <w:p w:rsidR="00321124" w:rsidRDefault="00321124" w:rsidP="00C552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321124" w:rsidRDefault="00321124" w:rsidP="00321124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321124" w:rsidRDefault="00321124" w:rsidP="00321124">
      <w:pPr>
        <w:ind w:firstLine="420"/>
      </w:pPr>
    </w:p>
    <w:p w:rsidR="00321124" w:rsidRPr="00D31546" w:rsidRDefault="009D1B2F" w:rsidP="00321124">
      <w:pPr>
        <w:ind w:firstLine="420"/>
        <w:rPr>
          <w:b/>
        </w:rPr>
      </w:pPr>
      <w:r>
        <w:rPr>
          <w:rFonts w:hint="eastAsia"/>
          <w:b/>
        </w:rPr>
        <w:t>进一步思考</w:t>
      </w:r>
      <w:r w:rsidR="00321124" w:rsidRPr="00D31546">
        <w:rPr>
          <w:rFonts w:hint="eastAsia"/>
          <w:b/>
        </w:rPr>
        <w:t>：可以通过调整算子参数来比较结果的差异。平台还提供随机森林的训练和预测算子，也可以用这两个算子来做模型的训练和预测，比较两种算子结果的准确性。</w:t>
      </w:r>
    </w:p>
    <w:p w:rsidR="00DF5DD1" w:rsidRPr="00D31546" w:rsidRDefault="00DF5DD1" w:rsidP="00430166"/>
    <w:p w:rsidR="005E21E1" w:rsidRDefault="005E21E1" w:rsidP="00C55287">
      <w:pPr>
        <w:pStyle w:val="3"/>
        <w:numPr>
          <w:ilvl w:val="2"/>
          <w:numId w:val="14"/>
        </w:numPr>
      </w:pPr>
      <w:r>
        <w:rPr>
          <w:rFonts w:hint="eastAsia"/>
        </w:rPr>
        <w:t>糖尿病</w:t>
      </w:r>
      <w:r w:rsidR="007C161F">
        <w:rPr>
          <w:rFonts w:hint="eastAsia"/>
        </w:rPr>
        <w:t>患者数据回归</w:t>
      </w:r>
    </w:p>
    <w:p w:rsidR="00D216BF" w:rsidRPr="00DE2335" w:rsidRDefault="00D216BF" w:rsidP="00D216BF">
      <w:pPr>
        <w:ind w:firstLineChars="200" w:firstLine="420"/>
      </w:pPr>
      <w:r>
        <w:rPr>
          <w:rFonts w:hint="eastAsia"/>
        </w:rPr>
        <w:t>主要内容：分别使用线性回归和决策树算法对数据进行预测。读取</w:t>
      </w:r>
      <w:r>
        <w:rPr>
          <w:rFonts w:hint="eastAsia"/>
        </w:rPr>
        <w:t>txt</w:t>
      </w:r>
      <w:r>
        <w:rPr>
          <w:rFonts w:hint="eastAsia"/>
        </w:rPr>
        <w:t>格式的糖尿病数据，数据格式见“</w:t>
      </w:r>
      <w:r>
        <w:rPr>
          <w:rFonts w:hint="eastAsia"/>
        </w:rPr>
        <w:t>2.6</w:t>
      </w:r>
      <w:r>
        <w:rPr>
          <w:rFonts w:hint="eastAsia"/>
        </w:rPr>
        <w:t>糖尿病患者数据”</w:t>
      </w:r>
      <w:r>
        <w:t>，</w:t>
      </w:r>
      <w:r>
        <w:rPr>
          <w:rFonts w:hint="eastAsia"/>
        </w:rPr>
        <w:t>采用</w:t>
      </w:r>
      <w:r>
        <w:rPr>
          <w:rFonts w:hint="eastAsia"/>
        </w:rPr>
        <w:t>80%</w:t>
      </w:r>
      <w:r>
        <w:rPr>
          <w:rFonts w:hint="eastAsia"/>
        </w:rPr>
        <w:t>的数据进行模型训练，</w:t>
      </w:r>
      <w:r>
        <w:rPr>
          <w:rFonts w:hint="eastAsia"/>
        </w:rPr>
        <w:t>20%</w:t>
      </w:r>
      <w:r>
        <w:rPr>
          <w:rFonts w:hint="eastAsia"/>
        </w:rPr>
        <w:t>的数据进行预测。样本数据中，最后一项是分类字段，其余字段全部可作为样本特征。由于训练模型要求数据为数值类型，因此在模型训练之前需要将数据类型修改为</w:t>
      </w:r>
      <w:r>
        <w:rPr>
          <w:rFonts w:hint="eastAsia"/>
        </w:rPr>
        <w:t>double</w:t>
      </w:r>
      <w:r>
        <w:rPr>
          <w:rFonts w:hint="eastAsia"/>
        </w:rPr>
        <w:t>类型。由于该案例的样本数据维度比较高，在用线性回归之前需要进行降维。通过本案例可以看出，对于某些数据，不同的回归算法训练出来的模型差异非常大，当使用一种回归模型效果不好时，可以换一种模型来训练，此时，</w:t>
      </w:r>
      <w:r>
        <w:rPr>
          <w:rFonts w:hint="eastAsia"/>
        </w:rPr>
        <w:t>DeepInsight</w:t>
      </w:r>
      <w:r>
        <w:rPr>
          <w:rFonts w:hint="eastAsia"/>
        </w:rPr>
        <w:t>平台的探索能力得到很好的展现。</w:t>
      </w:r>
    </w:p>
    <w:p w:rsidR="00D216BF" w:rsidRDefault="00D216BF" w:rsidP="00D216BF">
      <w:pPr>
        <w:pStyle w:val="a3"/>
        <w:numPr>
          <w:ilvl w:val="0"/>
          <w:numId w:val="61"/>
        </w:numPr>
        <w:ind w:firstLineChars="0"/>
      </w:pPr>
      <w:r>
        <w:rPr>
          <w:rFonts w:hint="eastAsia"/>
        </w:rPr>
        <w:t>目的：熟悉数据建模、线性回归模型、随机森林回归模型</w:t>
      </w:r>
    </w:p>
    <w:p w:rsidR="00D216BF" w:rsidRDefault="00D216BF" w:rsidP="00D216BF">
      <w:pPr>
        <w:pStyle w:val="a3"/>
        <w:numPr>
          <w:ilvl w:val="0"/>
          <w:numId w:val="61"/>
        </w:numPr>
        <w:ind w:firstLineChars="0"/>
      </w:pPr>
      <w:r>
        <w:rPr>
          <w:rFonts w:hint="eastAsia"/>
        </w:rPr>
        <w:t>剧本内容：取糖尿病患者</w:t>
      </w:r>
      <w:r w:rsidRPr="006241F7">
        <w:t>数据</w:t>
      </w:r>
      <w:r>
        <w:rPr>
          <w:rFonts w:hint="eastAsia"/>
        </w:rPr>
        <w:t>用线性回归和随机森林进行模型训练，比较两种回归模型的差异</w:t>
      </w:r>
    </w:p>
    <w:p w:rsidR="00D216BF" w:rsidRDefault="00D216BF" w:rsidP="00D216BF">
      <w:pPr>
        <w:pStyle w:val="a3"/>
        <w:numPr>
          <w:ilvl w:val="0"/>
          <w:numId w:val="61"/>
        </w:numPr>
        <w:ind w:firstLineChars="0"/>
      </w:pPr>
      <w:r>
        <w:rPr>
          <w:rFonts w:hint="eastAsia"/>
        </w:rPr>
        <w:t>步骤：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276"/>
        <w:gridCol w:w="4372"/>
        <w:gridCol w:w="1632"/>
      </w:tblGrid>
      <w:tr w:rsidR="00D216BF" w:rsidTr="00A86C2E">
        <w:tc>
          <w:tcPr>
            <w:tcW w:w="992" w:type="dxa"/>
            <w:shd w:val="clear" w:color="auto" w:fill="FFFF00"/>
          </w:tcPr>
          <w:p w:rsidR="00D216BF" w:rsidRDefault="00D216BF" w:rsidP="00A86C2E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shd w:val="clear" w:color="auto" w:fill="FFFF00"/>
          </w:tcPr>
          <w:p w:rsidR="00D216BF" w:rsidRDefault="00D216BF" w:rsidP="00A86C2E">
            <w:r>
              <w:rPr>
                <w:rFonts w:hint="eastAsia"/>
              </w:rPr>
              <w:t>描述</w:t>
            </w:r>
          </w:p>
        </w:tc>
        <w:tc>
          <w:tcPr>
            <w:tcW w:w="4372" w:type="dxa"/>
            <w:shd w:val="clear" w:color="auto" w:fill="FFFF00"/>
          </w:tcPr>
          <w:p w:rsidR="00D216BF" w:rsidRDefault="00D216BF" w:rsidP="00A86C2E">
            <w:r>
              <w:rPr>
                <w:rFonts w:hint="eastAsia"/>
              </w:rPr>
              <w:t>说明</w:t>
            </w:r>
          </w:p>
        </w:tc>
        <w:tc>
          <w:tcPr>
            <w:tcW w:w="1632" w:type="dxa"/>
            <w:shd w:val="clear" w:color="auto" w:fill="FFFF00"/>
          </w:tcPr>
          <w:p w:rsidR="00D216BF" w:rsidRDefault="00D216BF" w:rsidP="00A86C2E">
            <w:r>
              <w:rPr>
                <w:rFonts w:hint="eastAsia"/>
              </w:rPr>
              <w:t>涉及的算子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读取数据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中读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的日志文件</w:t>
            </w:r>
            <w:r>
              <w:rPr>
                <w:rFonts w:hint="eastAsia"/>
              </w:rPr>
              <w:t>diabetes.txt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文本数据源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数据降维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使用主成分分析算法对样本数据进行降维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主成分分析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数据处理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对数据进行预处理，使其能很好地适应线性回归模型算子的使用要求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数据建模</w:t>
            </w:r>
          </w:p>
          <w:p w:rsidR="00D216BF" w:rsidRDefault="00D216BF" w:rsidP="00A86C2E">
            <w:r>
              <w:rPr>
                <w:rFonts w:hint="eastAsia"/>
              </w:rPr>
              <w:t>两表合并</w:t>
            </w:r>
          </w:p>
          <w:p w:rsidR="00D216BF" w:rsidRDefault="00D216BF" w:rsidP="00A86C2E">
            <w:r>
              <w:rPr>
                <w:rFonts w:hint="eastAsia"/>
              </w:rPr>
              <w:t>数据表聚合或过滤</w:t>
            </w:r>
          </w:p>
          <w:p w:rsidR="00D216BF" w:rsidRDefault="00D216BF" w:rsidP="00A86C2E">
            <w:r>
              <w:rPr>
                <w:rFonts w:hint="eastAsia"/>
              </w:rPr>
              <w:lastRenderedPageBreak/>
              <w:t>记录排序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lastRenderedPageBreak/>
              <w:t>4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数据划分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随机抽取</w:t>
            </w:r>
            <w:r>
              <w:rPr>
                <w:rFonts w:hint="eastAsia"/>
              </w:rPr>
              <w:t>80%</w:t>
            </w:r>
            <w:r>
              <w:rPr>
                <w:rFonts w:hint="eastAsia"/>
              </w:rPr>
              <w:t>的数据样本作为训练数据，其余的留作验证样本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数据集分离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模型训练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利用训练数据来训练一个线性回归模型</w:t>
            </w:r>
          </w:p>
          <w:p w:rsidR="00D216BF" w:rsidRPr="00D9324C" w:rsidRDefault="00D216BF" w:rsidP="00A86C2E"/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线性回归训练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6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模型验证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利用验证样本评估模型的准确度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通用模型预测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7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数据处理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对数据进行预处理，使其能很好地适应随机森林模型算子的使用要求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数据建模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8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数据划分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随机抽取</w:t>
            </w:r>
            <w:r>
              <w:rPr>
                <w:rFonts w:hint="eastAsia"/>
              </w:rPr>
              <w:t>80%</w:t>
            </w:r>
            <w:r>
              <w:rPr>
                <w:rFonts w:hint="eastAsia"/>
              </w:rPr>
              <w:t>的数据样本作为训练数据，其余的留作验证样本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数据集分离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9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模型训练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利用训练数据来训练一个线性回归模型</w:t>
            </w:r>
          </w:p>
          <w:p w:rsidR="00D216BF" w:rsidRPr="00D9324C" w:rsidRDefault="00D216BF" w:rsidP="00A86C2E"/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随机森林训练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10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模型验证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利用验证样本评估模型的准确度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随机森林预测</w:t>
            </w:r>
          </w:p>
        </w:tc>
      </w:tr>
      <w:tr w:rsidR="00D216BF" w:rsidTr="00A86C2E">
        <w:tc>
          <w:tcPr>
            <w:tcW w:w="992" w:type="dxa"/>
          </w:tcPr>
          <w:p w:rsidR="00D216BF" w:rsidRDefault="00D216BF" w:rsidP="00A86C2E">
            <w:r>
              <w:t>11</w:t>
            </w:r>
          </w:p>
        </w:tc>
        <w:tc>
          <w:tcPr>
            <w:tcW w:w="1276" w:type="dxa"/>
          </w:tcPr>
          <w:p w:rsidR="00D216BF" w:rsidRDefault="00D216BF" w:rsidP="00A86C2E">
            <w:r>
              <w:rPr>
                <w:rFonts w:hint="eastAsia"/>
              </w:rPr>
              <w:t>结果展示</w:t>
            </w:r>
          </w:p>
        </w:tc>
        <w:tc>
          <w:tcPr>
            <w:tcW w:w="4372" w:type="dxa"/>
          </w:tcPr>
          <w:p w:rsidR="00D216BF" w:rsidRDefault="00D216BF" w:rsidP="00A86C2E">
            <w:r>
              <w:rPr>
                <w:rFonts w:hint="eastAsia"/>
              </w:rPr>
              <w:t>用折线图将预测结果进行展示比较</w:t>
            </w:r>
          </w:p>
        </w:tc>
        <w:tc>
          <w:tcPr>
            <w:tcW w:w="1632" w:type="dxa"/>
          </w:tcPr>
          <w:p w:rsidR="00D216BF" w:rsidRDefault="00D216BF" w:rsidP="00A86C2E">
            <w:r>
              <w:rPr>
                <w:rFonts w:hint="eastAsia"/>
              </w:rPr>
              <w:t>通用数据展示</w:t>
            </w:r>
          </w:p>
        </w:tc>
      </w:tr>
    </w:tbl>
    <w:p w:rsidR="00D216BF" w:rsidRDefault="00D216BF" w:rsidP="00D216BF"/>
    <w:p w:rsidR="00D216BF" w:rsidRPr="00845C4F" w:rsidRDefault="00D216BF" w:rsidP="00D216BF">
      <w:pPr>
        <w:pStyle w:val="a3"/>
        <w:ind w:left="845" w:firstLineChars="0" w:firstLine="0"/>
      </w:pPr>
    </w:p>
    <w:p w:rsidR="00D216BF" w:rsidRDefault="00D216BF" w:rsidP="00D216BF">
      <w:r>
        <w:rPr>
          <w:rFonts w:hint="eastAsia"/>
        </w:rPr>
        <w:t>操作步骤：</w:t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上传实验用数据文件</w:t>
      </w:r>
      <w:r w:rsidRPr="00A91B64">
        <w:t>diabetes</w:t>
      </w:r>
      <w:r>
        <w:t>.</w:t>
      </w:r>
      <w:r>
        <w:rPr>
          <w:rFonts w:hint="eastAsia"/>
        </w:rPr>
        <w:t>txt</w:t>
      </w:r>
      <w:r>
        <w:rPr>
          <w:rFonts w:hint="eastAsia"/>
        </w:rPr>
        <w:t>，如果文件已经上传，该步骤省略。</w:t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新建分析流，例如分析流名称为“糖尿病患者数据预测”</w:t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使用“文本数据源”算子读入</w:t>
      </w:r>
      <w:r w:rsidRPr="00A550F2">
        <w:t>diabetes</w:t>
      </w:r>
      <w:r>
        <w:t>.</w:t>
      </w:r>
      <w:r>
        <w:rPr>
          <w:rFonts w:hint="eastAsia"/>
        </w:rPr>
        <w:t>txt</w:t>
      </w:r>
      <w:r>
        <w:rPr>
          <w:rFonts w:hint="eastAsia"/>
        </w:rPr>
        <w:t>文件，步骤略</w:t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由于样本数据维度太高，不适合直接进行线性回归，因此使用主成分分析算子对其进行降维，步骤：</w:t>
      </w:r>
    </w:p>
    <w:p w:rsidR="00D216BF" w:rsidRDefault="00D216BF" w:rsidP="00B92AB3">
      <w:pPr>
        <w:pStyle w:val="a3"/>
        <w:numPr>
          <w:ilvl w:val="0"/>
          <w:numId w:val="145"/>
        </w:numPr>
        <w:ind w:firstLineChars="0"/>
      </w:pPr>
      <w:r>
        <w:rPr>
          <w:rFonts w:hint="eastAsia"/>
        </w:rPr>
        <w:t>从左侧选择“主成分分析”算子，选中并拖动至右侧工作区</w:t>
      </w:r>
    </w:p>
    <w:p w:rsidR="00D216BF" w:rsidRDefault="00D216BF" w:rsidP="00B92AB3">
      <w:pPr>
        <w:pStyle w:val="a3"/>
        <w:numPr>
          <w:ilvl w:val="0"/>
          <w:numId w:val="145"/>
        </w:numPr>
        <w:ind w:firstLineChars="0"/>
      </w:pPr>
      <w:r>
        <w:rPr>
          <w:rFonts w:hint="eastAsia"/>
        </w:rPr>
        <w:t>连线前一个“文本数据源”算子到“主成分分析”算子</w:t>
      </w:r>
    </w:p>
    <w:p w:rsidR="00D216BF" w:rsidRDefault="00D216BF" w:rsidP="00B92AB3">
      <w:pPr>
        <w:pStyle w:val="a3"/>
        <w:numPr>
          <w:ilvl w:val="0"/>
          <w:numId w:val="145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主成分分析”算子点击右键，选中参数设置，弹出参数设置对话框，进行算子的参数配置</w:t>
      </w:r>
    </w:p>
    <w:p w:rsidR="00D216BF" w:rsidRDefault="00D216BF" w:rsidP="00B92AB3">
      <w:pPr>
        <w:pStyle w:val="a3"/>
        <w:numPr>
          <w:ilvl w:val="0"/>
          <w:numId w:val="145"/>
        </w:numPr>
        <w:ind w:firstLineChars="0"/>
      </w:pPr>
      <w:r>
        <w:t>参数设置：弹出的对话框中，左侧为前序算子的输出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“文本数据源</w:t>
      </w:r>
      <w:r>
        <w:rPr>
          <w:rFonts w:hint="eastAsia"/>
        </w:rPr>
        <w:t>_XXXX</w:t>
      </w:r>
      <w:r>
        <w:rPr>
          <w:rFonts w:hint="eastAsia"/>
        </w:rPr>
        <w:t>”到“相似表名”参数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最大主成分数设置为</w:t>
      </w:r>
      <w:r>
        <w:rPr>
          <w:rFonts w:hint="eastAsia"/>
        </w:rPr>
        <w:t>3</w:t>
      </w:r>
      <w:r>
        <w:rPr>
          <w:rFonts w:hint="eastAsia"/>
        </w:rPr>
        <w:t>，表示将特征字段的维度降为</w:t>
      </w:r>
      <w:r>
        <w:rPr>
          <w:rFonts w:hint="eastAsia"/>
        </w:rPr>
        <w:t>3</w:t>
      </w:r>
    </w:p>
    <w:p w:rsidR="00D216BF" w:rsidRPr="007A46C0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分别将左边的</w:t>
      </w:r>
      <w:r>
        <w:rPr>
          <w:rFonts w:hint="eastAsia"/>
        </w:rPr>
        <w:t>field</w:t>
      </w:r>
      <w:r>
        <w:t>_0</w:t>
      </w:r>
      <w:r>
        <w:rPr>
          <w:rFonts w:hint="eastAsia"/>
        </w:rPr>
        <w:t>到</w:t>
      </w:r>
      <w:r>
        <w:rPr>
          <w:rFonts w:hint="eastAsia"/>
        </w:rPr>
        <w:t>field_9</w:t>
      </w:r>
      <w:r>
        <w:rPr>
          <w:rFonts w:hint="eastAsia"/>
        </w:rPr>
        <w:t>属性名拖动到属性名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点击确定</w:t>
      </w:r>
    </w:p>
    <w:p w:rsidR="00D216BF" w:rsidRDefault="00D216BF" w:rsidP="00D216BF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B62AFCD" wp14:editId="23FF161A">
            <wp:extent cx="5274310" cy="280035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pStyle w:val="a3"/>
        <w:ind w:left="360" w:firstLineChars="0" w:firstLine="0"/>
      </w:pPr>
      <w:r>
        <w:rPr>
          <w:rFonts w:hint="eastAsia"/>
        </w:rPr>
        <w:t>单点执行该算子</w:t>
      </w:r>
    </w:p>
    <w:p w:rsidR="00D216BF" w:rsidRDefault="00D216BF" w:rsidP="00D216BF">
      <w:pPr>
        <w:pStyle w:val="a3"/>
        <w:ind w:left="360" w:firstLineChars="0" w:firstLine="0"/>
      </w:pP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由于主成分分析算子输出数据中不带</w:t>
      </w:r>
      <w:r>
        <w:rPr>
          <w:rFonts w:hint="eastAsia"/>
        </w:rPr>
        <w:t>field</w:t>
      </w:r>
      <w:r>
        <w:t>_10</w:t>
      </w:r>
      <w:r>
        <w:t>（</w:t>
      </w:r>
      <w:r>
        <w:rPr>
          <w:rFonts w:hint="eastAsia"/>
        </w:rPr>
        <w:t>标签字段</w:t>
      </w:r>
      <w:r>
        <w:t>），</w:t>
      </w:r>
      <w:r>
        <w:rPr>
          <w:rFonts w:hint="eastAsia"/>
        </w:rPr>
        <w:t>因此需要将主成分分析的输出与文本数据源的输出进行表合并，得到一个包含降维后的结果以及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的新表，步骤为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用“数据表聚合或过滤”算子为文本数据源的输出增加一个序列号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用“数据表聚合或过滤”算子为主成分分析的输出增加一个序列号（这两步在</w:t>
      </w:r>
      <w:r>
        <w:rPr>
          <w:rFonts w:hint="eastAsia"/>
        </w:rPr>
        <w:t>3.3.4</w:t>
      </w:r>
      <w:r>
        <w:rPr>
          <w:rFonts w:hint="eastAsia"/>
        </w:rPr>
        <w:t>节的分析流中有详细介绍，此处略）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用“两表列合并算子”讲前两步增加了序列号的表进行合并，参数设置及分析流示意如下图所示：</w:t>
      </w:r>
    </w:p>
    <w:p w:rsidR="00D216BF" w:rsidRDefault="00D216BF" w:rsidP="00D216BF">
      <w:pPr>
        <w:pStyle w:val="a3"/>
        <w:ind w:left="1270" w:firstLineChars="0" w:firstLine="0"/>
      </w:pPr>
      <w:r>
        <w:rPr>
          <w:noProof/>
        </w:rPr>
        <w:drawing>
          <wp:inline distT="0" distB="0" distL="0" distR="0" wp14:anchorId="0BFFB9FE" wp14:editId="6C8EF0E1">
            <wp:extent cx="3829050" cy="1667001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3835496" cy="166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ind w:left="850"/>
      </w:pPr>
      <w:r>
        <w:rPr>
          <w:noProof/>
        </w:rPr>
        <w:lastRenderedPageBreak/>
        <w:drawing>
          <wp:inline distT="0" distB="0" distL="0" distR="0" wp14:anchorId="42BBDD00" wp14:editId="3C1A2D2E">
            <wp:extent cx="3562350" cy="3614970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3567588" cy="362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ind w:left="850"/>
      </w:pP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对合并后的表按照序列号进行排序，排序算子的参数设置如下图所示：</w:t>
      </w:r>
    </w:p>
    <w:p w:rsidR="00D216BF" w:rsidRDefault="00D216BF" w:rsidP="00D216BF">
      <w:pPr>
        <w:ind w:left="850"/>
      </w:pPr>
    </w:p>
    <w:p w:rsidR="00D216BF" w:rsidRDefault="00D216BF" w:rsidP="00D216B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34411EE" wp14:editId="7570B797">
            <wp:extent cx="4210050" cy="2587057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215149" cy="25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修改字段类型：</w:t>
      </w:r>
    </w:p>
    <w:p w:rsidR="00D216BF" w:rsidRDefault="00D216BF" w:rsidP="00D216BF">
      <w:pPr>
        <w:ind w:left="360"/>
      </w:pPr>
      <w:r>
        <w:rPr>
          <w:rFonts w:hint="eastAsia"/>
        </w:rPr>
        <w:t>使用“数据建模”算子将字段的数据类型全部修改为</w:t>
      </w:r>
      <w:r>
        <w:rPr>
          <w:rFonts w:hint="eastAsia"/>
        </w:rPr>
        <w:t>double</w:t>
      </w:r>
      <w:r>
        <w:rPr>
          <w:rFonts w:hint="eastAsia"/>
        </w:rPr>
        <w:t>类型，步骤与</w:t>
      </w:r>
      <w:r>
        <w:rPr>
          <w:rFonts w:hint="eastAsia"/>
        </w:rPr>
        <w:t>3.3.3</w:t>
      </w:r>
      <w:r>
        <w:rPr>
          <w:rFonts w:hint="eastAsia"/>
        </w:rPr>
        <w:t>中步骤</w:t>
      </w:r>
      <w:r>
        <w:rPr>
          <w:rFonts w:hint="eastAsia"/>
        </w:rPr>
        <w:t>5</w:t>
      </w:r>
      <w:r>
        <w:rPr>
          <w:rFonts w:hint="eastAsia"/>
        </w:rPr>
        <w:t>类似，见</w:t>
      </w:r>
      <w:r>
        <w:rPr>
          <w:rFonts w:hint="eastAsia"/>
        </w:rPr>
        <w:t>3.3.3</w:t>
      </w:r>
      <w:r>
        <w:rPr>
          <w:rFonts w:hint="eastAsia"/>
        </w:rPr>
        <w:t>中步骤</w:t>
      </w:r>
      <w:r>
        <w:rPr>
          <w:rFonts w:hint="eastAsia"/>
        </w:rPr>
        <w:t>5</w:t>
      </w:r>
      <w:r>
        <w:rPr>
          <w:rFonts w:hint="eastAsia"/>
        </w:rPr>
        <w:t>的描述。</w:t>
      </w:r>
    </w:p>
    <w:p w:rsidR="00D216BF" w:rsidRDefault="00D216BF" w:rsidP="00D216BF">
      <w:r>
        <w:rPr>
          <w:noProof/>
        </w:rPr>
        <w:lastRenderedPageBreak/>
        <w:drawing>
          <wp:inline distT="0" distB="0" distL="0" distR="0" wp14:anchorId="00401DC9" wp14:editId="36C35A4C">
            <wp:extent cx="4984750" cy="2763037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987451" cy="2764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r>
        <w:rPr>
          <w:rFonts w:hint="eastAsia"/>
        </w:rPr>
        <w:t>参数设置正确后，“单点执行”该算子。</w:t>
      </w:r>
    </w:p>
    <w:p w:rsidR="00D216BF" w:rsidRPr="00674326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数据划分：使用“数据集分离”算子从样本数据中选择</w:t>
      </w:r>
      <w:r w:rsidR="00B92AB3">
        <w:rPr>
          <w:rFonts w:hint="eastAsia"/>
        </w:rPr>
        <w:t>8</w:t>
      </w:r>
      <w:r>
        <w:rPr>
          <w:rFonts w:hint="eastAsia"/>
        </w:rPr>
        <w:t>0%</w:t>
      </w:r>
      <w:r>
        <w:rPr>
          <w:rFonts w:hint="eastAsia"/>
        </w:rPr>
        <w:t>的数据用于模型的训练，</w:t>
      </w:r>
      <w:r w:rsidR="00B92AB3">
        <w:rPr>
          <w:rFonts w:hint="eastAsia"/>
        </w:rPr>
        <w:t>2</w:t>
      </w:r>
      <w:r>
        <w:rPr>
          <w:rFonts w:hint="eastAsia"/>
        </w:rPr>
        <w:t>0%</w:t>
      </w:r>
      <w:r>
        <w:rPr>
          <w:rFonts w:hint="eastAsia"/>
        </w:rPr>
        <w:t>的数据用于验证，步骤详见</w:t>
      </w:r>
      <w:r>
        <w:rPr>
          <w:rFonts w:hint="eastAsia"/>
        </w:rPr>
        <w:t>3.3.4</w:t>
      </w:r>
    </w:p>
    <w:p w:rsidR="00D216BF" w:rsidRDefault="00D216BF" w:rsidP="00D216BF">
      <w:r>
        <w:rPr>
          <w:noProof/>
        </w:rPr>
        <w:drawing>
          <wp:inline distT="0" distB="0" distL="0" distR="0" wp14:anchorId="7F6BEAE0" wp14:editId="6A1E96B9">
            <wp:extent cx="5274310" cy="222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r>
        <w:rPr>
          <w:rFonts w:hint="eastAsia"/>
        </w:rPr>
        <w:t>参数设置正确后，“单点执行”该算子。</w:t>
      </w:r>
    </w:p>
    <w:p w:rsidR="00D216BF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线性回归训练：</w:t>
      </w:r>
    </w:p>
    <w:p w:rsidR="00D216BF" w:rsidRDefault="00D216BF" w:rsidP="00B92AB3">
      <w:pPr>
        <w:pStyle w:val="a3"/>
        <w:numPr>
          <w:ilvl w:val="0"/>
          <w:numId w:val="146"/>
        </w:numPr>
        <w:ind w:left="720" w:firstLineChars="0" w:hanging="360"/>
      </w:pPr>
      <w:r>
        <w:rPr>
          <w:rFonts w:hint="eastAsia"/>
        </w:rPr>
        <w:t>从左侧“数据挖掘”算子库中选择“线性回归训练”算子，选中并拖动至右侧工作区</w:t>
      </w:r>
    </w:p>
    <w:p w:rsidR="00D216BF" w:rsidRDefault="00D216BF" w:rsidP="00B92AB3">
      <w:pPr>
        <w:pStyle w:val="a3"/>
        <w:numPr>
          <w:ilvl w:val="0"/>
          <w:numId w:val="146"/>
        </w:numPr>
      </w:pPr>
      <w:r>
        <w:rPr>
          <w:rFonts w:hint="eastAsia"/>
        </w:rPr>
        <w:t>连线前一个“数据集分离”算子到新拖入的“线性回归训练”算子</w:t>
      </w:r>
    </w:p>
    <w:p w:rsidR="00D216BF" w:rsidRDefault="00D216BF" w:rsidP="00B92AB3">
      <w:pPr>
        <w:pStyle w:val="a3"/>
        <w:numPr>
          <w:ilvl w:val="0"/>
          <w:numId w:val="146"/>
        </w:numPr>
      </w:pPr>
      <w:r>
        <w:rPr>
          <w:rFonts w:hint="eastAsia"/>
        </w:rPr>
        <w:t>选中新拖入的“线性回归训练”算子点击右键，选中参数设置，弹出参数设置对话框，进行算子的参数配置</w:t>
      </w:r>
    </w:p>
    <w:p w:rsidR="00D216BF" w:rsidRDefault="00D216BF" w:rsidP="00B92AB3">
      <w:pPr>
        <w:pStyle w:val="a3"/>
        <w:numPr>
          <w:ilvl w:val="0"/>
          <w:numId w:val="146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训练集数据”到“输入表名”参数输入框中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拖动左方</w:t>
      </w:r>
      <w:r>
        <w:rPr>
          <w:rFonts w:hint="eastAsia"/>
        </w:rPr>
        <w:t>A_field</w:t>
      </w:r>
      <w:r>
        <w:t>_10</w:t>
      </w:r>
      <w:r>
        <w:rPr>
          <w:rFonts w:hint="eastAsia"/>
        </w:rPr>
        <w:t>到“数据标签字段”参数输入框中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拖动左方</w:t>
      </w:r>
      <w:r>
        <w:rPr>
          <w:rFonts w:hint="eastAsia"/>
        </w:rPr>
        <w:t>B_pca</w:t>
      </w:r>
      <w:r>
        <w:t>_field_0</w:t>
      </w:r>
      <w:r>
        <w:t>、</w:t>
      </w:r>
      <w:r>
        <w:rPr>
          <w:rFonts w:hint="eastAsia"/>
        </w:rPr>
        <w:t>B_pca</w:t>
      </w:r>
      <w:r>
        <w:t>_field_1</w:t>
      </w:r>
      <w:r>
        <w:t>、</w:t>
      </w:r>
      <w:r>
        <w:rPr>
          <w:rFonts w:hint="eastAsia"/>
        </w:rPr>
        <w:t>B_pca</w:t>
      </w:r>
      <w:r>
        <w:t>_field_2</w:t>
      </w:r>
      <w:r>
        <w:rPr>
          <w:rFonts w:hint="eastAsia"/>
        </w:rPr>
        <w:t>到“输入特征字段集合”参数输入框中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迭代次数为</w:t>
      </w:r>
      <w:r>
        <w:rPr>
          <w:rFonts w:hint="eastAsia"/>
        </w:rPr>
        <w:t>100</w:t>
      </w:r>
      <w:r>
        <w:rPr>
          <w:rFonts w:hint="eastAsia"/>
        </w:rPr>
        <w:t>、</w:t>
      </w:r>
      <w:r>
        <w:rPr>
          <w:rFonts w:hint="eastAsia"/>
        </w:rPr>
        <w:t>200</w:t>
      </w:r>
      <w:r>
        <w:rPr>
          <w:rFonts w:hint="eastAsia"/>
        </w:rPr>
        <w:t>、</w:t>
      </w:r>
      <w:r>
        <w:rPr>
          <w:rFonts w:hint="eastAsia"/>
        </w:rPr>
        <w:t>300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步长值为</w:t>
      </w:r>
      <w:r>
        <w:rPr>
          <w:rFonts w:hint="eastAsia"/>
        </w:rPr>
        <w:t>1</w:t>
      </w:r>
      <w:r>
        <w:rPr>
          <w:rFonts w:hint="eastAsia"/>
        </w:rPr>
        <w:t>、计算梯度时采用的数据集的比例设置为</w:t>
      </w:r>
      <w:r>
        <w:rPr>
          <w:rFonts w:hint="eastAsia"/>
        </w:rPr>
        <w:t>1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lastRenderedPageBreak/>
        <w:t>不过滤无效字段</w:t>
      </w:r>
    </w:p>
    <w:p w:rsidR="00D216BF" w:rsidRDefault="00D216BF" w:rsidP="00B92AB3">
      <w:pPr>
        <w:pStyle w:val="a3"/>
        <w:numPr>
          <w:ilvl w:val="0"/>
          <w:numId w:val="147"/>
        </w:numPr>
        <w:ind w:left="420" w:firstLineChars="0"/>
      </w:pPr>
      <w:r>
        <w:rPr>
          <w:rFonts w:hint="eastAsia"/>
        </w:rPr>
        <w:t>点击确认</w:t>
      </w:r>
    </w:p>
    <w:p w:rsidR="00D216BF" w:rsidRDefault="00D216BF" w:rsidP="00D216BF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32892115" wp14:editId="51C6EF5B">
            <wp:extent cx="4768850" cy="4311256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771429" cy="4313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pStyle w:val="a3"/>
        <w:ind w:left="840" w:firstLineChars="0" w:firstLine="0"/>
      </w:pPr>
      <w:r>
        <w:rPr>
          <w:rFonts w:hint="eastAsia"/>
        </w:rPr>
        <w:t>选中算子并“单点执行”进行配置核查。</w:t>
      </w:r>
    </w:p>
    <w:p w:rsidR="00D216BF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通用模型预测：</w:t>
      </w:r>
    </w:p>
    <w:p w:rsidR="00D216BF" w:rsidRDefault="00D216BF" w:rsidP="005E4193">
      <w:pPr>
        <w:pStyle w:val="a3"/>
        <w:numPr>
          <w:ilvl w:val="0"/>
          <w:numId w:val="148"/>
        </w:numPr>
      </w:pPr>
      <w:r>
        <w:rPr>
          <w:rFonts w:hint="eastAsia"/>
        </w:rPr>
        <w:t>从左侧“数据挖掘”算子库中选择“通用模型预测”算子，选中并拖动至右侧工作区</w:t>
      </w:r>
    </w:p>
    <w:p w:rsidR="00D216BF" w:rsidRDefault="00D216BF" w:rsidP="005E4193">
      <w:pPr>
        <w:pStyle w:val="a3"/>
        <w:numPr>
          <w:ilvl w:val="0"/>
          <w:numId w:val="148"/>
        </w:numPr>
      </w:pPr>
      <w:r>
        <w:rPr>
          <w:rFonts w:hint="eastAsia"/>
        </w:rPr>
        <w:t>连线前一个“线性回归训练”和“数据集分离”算子到新拖入的“线性回归预测”算子</w:t>
      </w:r>
    </w:p>
    <w:p w:rsidR="00D216BF" w:rsidRDefault="00D216BF" w:rsidP="005E4193">
      <w:pPr>
        <w:pStyle w:val="a3"/>
        <w:numPr>
          <w:ilvl w:val="0"/>
          <w:numId w:val="148"/>
        </w:numPr>
      </w:pPr>
      <w:r>
        <w:rPr>
          <w:rFonts w:hint="eastAsia"/>
        </w:rPr>
        <w:t>选中新拖入的“线性回归训练”算子点击右键，选中参数设置，弹出参数设置对话框，进行算子的参数配置</w:t>
      </w:r>
    </w:p>
    <w:p w:rsidR="00D216BF" w:rsidRDefault="00D216BF" w:rsidP="005E4193">
      <w:pPr>
        <w:pStyle w:val="a3"/>
        <w:numPr>
          <w:ilvl w:val="0"/>
          <w:numId w:val="148"/>
        </w:numPr>
      </w:pPr>
      <w:r>
        <w:rPr>
          <w:rFonts w:hint="eastAsia"/>
        </w:rPr>
        <w:t>参数设置</w:t>
      </w:r>
      <w:r>
        <w:t>：弹出的对话框中，左侧为前序算子的输出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预测集数据”到预测表名中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拖动左方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预测集数据”中的</w:t>
      </w:r>
      <w:r>
        <w:rPr>
          <w:rFonts w:hint="eastAsia"/>
        </w:rPr>
        <w:t>B_pca</w:t>
      </w:r>
      <w:r>
        <w:t>_field_0</w:t>
      </w:r>
      <w:r>
        <w:t>、</w:t>
      </w:r>
      <w:r>
        <w:rPr>
          <w:rFonts w:hint="eastAsia"/>
        </w:rPr>
        <w:t>B_pca</w:t>
      </w:r>
      <w:r>
        <w:t>_field_1</w:t>
      </w:r>
      <w:r>
        <w:t>、</w:t>
      </w:r>
      <w:r>
        <w:rPr>
          <w:rFonts w:hint="eastAsia"/>
        </w:rPr>
        <w:t>B_pca</w:t>
      </w:r>
      <w:r>
        <w:t>_field_2</w:t>
      </w:r>
      <w:r>
        <w:rPr>
          <w:rFonts w:hint="eastAsia"/>
        </w:rPr>
        <w:t>到“特征列”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结果预测字段名称为</w:t>
      </w:r>
      <w:r>
        <w:rPr>
          <w:rFonts w:hint="eastAsia"/>
        </w:rPr>
        <w:t>prediction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拖动左方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预测集数据”中的“</w:t>
      </w:r>
      <w:r>
        <w:rPr>
          <w:rFonts w:hint="eastAsia"/>
        </w:rPr>
        <w:t>A_field</w:t>
      </w:r>
      <w:r>
        <w:rPr>
          <w:rFonts w:hint="eastAsia"/>
        </w:rPr>
        <w:t>”、“</w:t>
      </w:r>
      <w:r>
        <w:rPr>
          <w:rFonts w:hint="eastAsia"/>
        </w:rPr>
        <w:t>A_rowNumber</w:t>
      </w:r>
      <w:r>
        <w:rPr>
          <w:rFonts w:hint="eastAsia"/>
        </w:rPr>
        <w:t>”到“需要保留的列”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不过滤无效字段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拖动左方的“线性回归训练</w:t>
      </w:r>
      <w:r>
        <w:rPr>
          <w:rFonts w:hint="eastAsia"/>
        </w:rPr>
        <w:t>_1_XXXX</w:t>
      </w:r>
      <w:r>
        <w:rPr>
          <w:rFonts w:hint="eastAsia"/>
        </w:rPr>
        <w:t>”到“训练模型表名”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训练模型类型选择“线性回归”</w:t>
      </w:r>
    </w:p>
    <w:p w:rsidR="00D216BF" w:rsidRDefault="00D216BF" w:rsidP="005E4193">
      <w:pPr>
        <w:pStyle w:val="a3"/>
        <w:numPr>
          <w:ilvl w:val="0"/>
          <w:numId w:val="149"/>
        </w:numPr>
        <w:ind w:left="420" w:firstLineChars="0"/>
      </w:pPr>
      <w:r>
        <w:rPr>
          <w:rFonts w:hint="eastAsia"/>
        </w:rPr>
        <w:t>点击确定</w:t>
      </w:r>
    </w:p>
    <w:p w:rsidR="00D216BF" w:rsidRDefault="00D216BF" w:rsidP="00D216BF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57D94FE6" wp14:editId="46DAFC3A">
            <wp:extent cx="4546600" cy="4235137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4549064" cy="4237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pStyle w:val="a3"/>
        <w:ind w:left="840" w:firstLineChars="0" w:firstLine="0"/>
      </w:pPr>
      <w:r>
        <w:rPr>
          <w:rFonts w:hint="eastAsia"/>
        </w:rPr>
        <w:t>选中算子并“单点执行”进行配置核查。</w:t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修改字段类型：将新增的序号字段的类型修改为</w:t>
      </w:r>
      <w:r>
        <w:rPr>
          <w:rFonts w:hint="eastAsia"/>
        </w:rPr>
        <w:t>string</w:t>
      </w:r>
      <w:r>
        <w:rPr>
          <w:rFonts w:hint="eastAsia"/>
        </w:rPr>
        <w:t>类型，使用“数据建模”算子，该算子的详细步骤在前述算子中有描述，参数设置见下图所示：</w:t>
      </w:r>
    </w:p>
    <w:p w:rsidR="00D216BF" w:rsidRPr="00A539EC" w:rsidRDefault="00D216BF" w:rsidP="00D216BF">
      <w:r>
        <w:rPr>
          <w:noProof/>
        </w:rPr>
        <w:drawing>
          <wp:inline distT="0" distB="0" distL="0" distR="0" wp14:anchorId="5A0B1675" wp14:editId="76697B17">
            <wp:extent cx="4356100" cy="3018222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4359990" cy="3020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Pr="005B11A5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用折线图将结果数据进行展示：</w:t>
      </w:r>
    </w:p>
    <w:p w:rsidR="00D216BF" w:rsidRDefault="00D216BF" w:rsidP="00D216BF">
      <w:pPr>
        <w:pStyle w:val="a3"/>
        <w:ind w:left="360" w:firstLineChars="0" w:firstLine="0"/>
      </w:pPr>
      <w:r>
        <w:rPr>
          <w:rFonts w:hint="eastAsia"/>
        </w:rPr>
        <w:t>通过“通用数据展示”算子进行布局的管理和调整，因此可视化算子的配置分为两步：</w:t>
      </w:r>
      <w:r>
        <w:rPr>
          <w:rFonts w:hint="eastAsia"/>
        </w:rPr>
        <w:lastRenderedPageBreak/>
        <w:t>配置图元布局和配置图元参数</w:t>
      </w:r>
    </w:p>
    <w:p w:rsidR="00D216BF" w:rsidRDefault="00D216BF" w:rsidP="005E4193">
      <w:pPr>
        <w:pStyle w:val="a3"/>
        <w:numPr>
          <w:ilvl w:val="0"/>
          <w:numId w:val="150"/>
        </w:numPr>
        <w:ind w:firstLineChars="0"/>
      </w:pPr>
      <w:r>
        <w:rPr>
          <w:rFonts w:hint="eastAsia"/>
        </w:rPr>
        <w:t>配置图元布局：（添加布局）</w:t>
      </w:r>
    </w:p>
    <w:p w:rsidR="00D216BF" w:rsidRDefault="00D216BF" w:rsidP="005E4193">
      <w:pPr>
        <w:pStyle w:val="a3"/>
        <w:numPr>
          <w:ilvl w:val="0"/>
          <w:numId w:val="151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D216BF" w:rsidRDefault="00D216BF" w:rsidP="005E4193">
      <w:pPr>
        <w:pStyle w:val="a3"/>
        <w:numPr>
          <w:ilvl w:val="0"/>
          <w:numId w:val="151"/>
        </w:numPr>
        <w:ind w:firstLineChars="0"/>
      </w:pPr>
      <w:r>
        <w:rPr>
          <w:rFonts w:hint="eastAsia"/>
        </w:rPr>
        <w:t>连线“数据建模”算子到“通用数据展示”算子</w:t>
      </w:r>
    </w:p>
    <w:p w:rsidR="00D216BF" w:rsidRDefault="00D216BF" w:rsidP="005E4193">
      <w:pPr>
        <w:pStyle w:val="a3"/>
        <w:numPr>
          <w:ilvl w:val="0"/>
          <w:numId w:val="151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D216BF" w:rsidRDefault="00D216BF" w:rsidP="005E4193">
      <w:pPr>
        <w:pStyle w:val="a3"/>
        <w:numPr>
          <w:ilvl w:val="0"/>
          <w:numId w:val="151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D216BF" w:rsidRDefault="00D216BF" w:rsidP="00D216BF">
      <w:r w:rsidRPr="00E84C0A">
        <w:rPr>
          <w:noProof/>
        </w:rPr>
        <w:t xml:space="preserve"> </w:t>
      </w:r>
      <w:r>
        <w:rPr>
          <w:noProof/>
        </w:rPr>
        <w:drawing>
          <wp:inline distT="0" distB="0" distL="0" distR="0" wp14:anchorId="47A41379" wp14:editId="7C8BD502">
            <wp:extent cx="4743450" cy="452529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745738" cy="452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5E4193">
      <w:pPr>
        <w:pStyle w:val="a3"/>
        <w:numPr>
          <w:ilvl w:val="0"/>
          <w:numId w:val="150"/>
        </w:numPr>
        <w:ind w:firstLineChars="0"/>
      </w:pPr>
      <w:r>
        <w:rPr>
          <w:rFonts w:hint="eastAsia"/>
        </w:rPr>
        <w:t>配置图元参数：</w:t>
      </w:r>
    </w:p>
    <w:p w:rsidR="00D216BF" w:rsidRDefault="00D216BF" w:rsidP="005E4193">
      <w:pPr>
        <w:pStyle w:val="a3"/>
        <w:numPr>
          <w:ilvl w:val="0"/>
          <w:numId w:val="152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D216BF" w:rsidRDefault="00D216BF" w:rsidP="005E4193">
      <w:pPr>
        <w:pStyle w:val="a3"/>
        <w:numPr>
          <w:ilvl w:val="0"/>
          <w:numId w:val="152"/>
        </w:numPr>
        <w:ind w:firstLineChars="0"/>
      </w:pPr>
      <w:r>
        <w:rPr>
          <w:rFonts w:hint="eastAsia"/>
        </w:rPr>
        <w:t>“图例”下拉菜单选择“</w:t>
      </w:r>
      <w:r>
        <w:rPr>
          <w:rFonts w:hint="eastAsia"/>
          <w:b/>
        </w:rPr>
        <w:t>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</w:t>
      </w:r>
      <w:r>
        <w:rPr>
          <w:rFonts w:hint="eastAsia"/>
        </w:rPr>
        <w:t>”</w:t>
      </w:r>
    </w:p>
    <w:p w:rsidR="00D216BF" w:rsidRDefault="00D216BF" w:rsidP="005E4193">
      <w:pPr>
        <w:pStyle w:val="a3"/>
        <w:numPr>
          <w:ilvl w:val="0"/>
          <w:numId w:val="152"/>
        </w:numPr>
        <w:ind w:firstLineChars="0"/>
      </w:pPr>
      <w:r>
        <w:rPr>
          <w:rFonts w:hint="eastAsia"/>
        </w:rPr>
        <w:t>图元参数区配置：</w:t>
      </w:r>
    </w:p>
    <w:p w:rsidR="00D216BF" w:rsidRDefault="00D216BF" w:rsidP="005E4193">
      <w:pPr>
        <w:pStyle w:val="a3"/>
        <w:numPr>
          <w:ilvl w:val="1"/>
          <w:numId w:val="152"/>
        </w:numPr>
        <w:ind w:firstLineChars="0"/>
      </w:pPr>
      <w:r>
        <w:rPr>
          <w:rFonts w:hint="eastAsia"/>
        </w:rPr>
        <w:t>勾选“图元单选列表”中的“面积折线图”</w:t>
      </w:r>
    </w:p>
    <w:p w:rsidR="00D216BF" w:rsidRDefault="00D216BF" w:rsidP="005E4193">
      <w:pPr>
        <w:pStyle w:val="a3"/>
        <w:numPr>
          <w:ilvl w:val="1"/>
          <w:numId w:val="152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XXXX</w:t>
      </w:r>
      <w:r>
        <w:rPr>
          <w:rFonts w:hint="eastAsia"/>
        </w:rPr>
        <w:t>”至“表名”输入框</w:t>
      </w:r>
    </w:p>
    <w:p w:rsidR="00D216BF" w:rsidRDefault="00D216BF" w:rsidP="005E4193">
      <w:pPr>
        <w:pStyle w:val="a3"/>
        <w:numPr>
          <w:ilvl w:val="1"/>
          <w:numId w:val="152"/>
        </w:numPr>
        <w:ind w:firstLineChars="0"/>
      </w:pPr>
      <w:r>
        <w:rPr>
          <w:rFonts w:hint="eastAsia"/>
        </w:rPr>
        <w:t>拖动左边的“</w:t>
      </w:r>
      <w:r>
        <w:rPr>
          <w:rFonts w:hint="eastAsia"/>
        </w:rPr>
        <w:t>A</w:t>
      </w:r>
      <w:r>
        <w:t>_</w:t>
      </w:r>
      <w:r>
        <w:rPr>
          <w:rFonts w:hint="eastAsia"/>
        </w:rPr>
        <w:t>row</w:t>
      </w:r>
      <w:r>
        <w:t>Number</w:t>
      </w:r>
      <w:r>
        <w:rPr>
          <w:rFonts w:hint="eastAsia"/>
        </w:rPr>
        <w:t>”字段到</w:t>
      </w:r>
      <w:r>
        <w:rPr>
          <w:rFonts w:hint="eastAsia"/>
        </w:rPr>
        <w:t>X</w:t>
      </w:r>
      <w:r>
        <w:rPr>
          <w:rFonts w:hint="eastAsia"/>
        </w:rPr>
        <w:t>轴输入框，</w:t>
      </w:r>
      <w:r>
        <w:rPr>
          <w:rFonts w:hint="eastAsia"/>
        </w:rPr>
        <w:t>prediction</w:t>
      </w:r>
      <w:r>
        <w:rPr>
          <w:rFonts w:hint="eastAsia"/>
        </w:rPr>
        <w:t>和</w:t>
      </w:r>
      <w:r>
        <w:rPr>
          <w:rFonts w:hint="eastAsia"/>
        </w:rPr>
        <w:t>A_field_10</w:t>
      </w:r>
      <w:r>
        <w:rPr>
          <w:rFonts w:hint="eastAsia"/>
        </w:rPr>
        <w:t>字段到</w:t>
      </w:r>
      <w:r>
        <w:rPr>
          <w:rFonts w:hint="eastAsia"/>
        </w:rPr>
        <w:t>Y</w:t>
      </w:r>
      <w:r>
        <w:rPr>
          <w:rFonts w:hint="eastAsia"/>
        </w:rPr>
        <w:t>轴输入框，为便于理解，可以在</w:t>
      </w:r>
      <w:r>
        <w:rPr>
          <w:rFonts w:hint="eastAsia"/>
        </w:rPr>
        <w:t>X</w:t>
      </w:r>
      <w:r>
        <w:rPr>
          <w:rFonts w:hint="eastAsia"/>
        </w:rPr>
        <w:t>轴和</w:t>
      </w:r>
      <w:r>
        <w:rPr>
          <w:rFonts w:hint="eastAsia"/>
        </w:rPr>
        <w:t>Y</w:t>
      </w:r>
      <w:r>
        <w:rPr>
          <w:rFonts w:hint="eastAsia"/>
        </w:rPr>
        <w:t>轴输入框右侧输入坐标名</w:t>
      </w:r>
    </w:p>
    <w:p w:rsidR="00D216BF" w:rsidRDefault="00D216BF" w:rsidP="005E4193">
      <w:pPr>
        <w:pStyle w:val="a3"/>
        <w:numPr>
          <w:ilvl w:val="1"/>
          <w:numId w:val="152"/>
        </w:numPr>
        <w:ind w:firstLineChars="0"/>
      </w:pPr>
      <w:r>
        <w:rPr>
          <w:rFonts w:hint="eastAsia"/>
        </w:rPr>
        <w:t>点击确定</w:t>
      </w:r>
    </w:p>
    <w:p w:rsidR="00D216BF" w:rsidRDefault="00D216BF" w:rsidP="00D216BF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1B779594" wp14:editId="55B21F50">
            <wp:extent cx="4705350" cy="4362617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707178" cy="4364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pStyle w:val="a3"/>
        <w:ind w:left="720" w:firstLineChars="0" w:firstLine="0"/>
      </w:pPr>
      <w:r>
        <w:rPr>
          <w:rFonts w:hint="eastAsia"/>
        </w:rPr>
        <w:t>右键算子，选择单点执行</w:t>
      </w:r>
    </w:p>
    <w:p w:rsidR="00D216BF" w:rsidRDefault="00D216BF" w:rsidP="005E4193">
      <w:pPr>
        <w:pStyle w:val="a3"/>
        <w:numPr>
          <w:ilvl w:val="0"/>
          <w:numId w:val="150"/>
        </w:numPr>
        <w:ind w:firstLineChars="0"/>
      </w:pPr>
      <w:r>
        <w:rPr>
          <w:rFonts w:hint="eastAsia"/>
        </w:rPr>
        <w:t>运行结果：</w:t>
      </w:r>
    </w:p>
    <w:p w:rsidR="00D216BF" w:rsidRPr="00913FAC" w:rsidRDefault="00D216BF" w:rsidP="00D216BF">
      <w:r>
        <w:rPr>
          <w:noProof/>
        </w:rPr>
        <w:drawing>
          <wp:inline distT="0" distB="0" distL="0" distR="0" wp14:anchorId="2D682405" wp14:editId="0F3A9322">
            <wp:extent cx="5274310" cy="2567940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可以看出，预测结果非常不好。</w:t>
      </w:r>
    </w:p>
    <w:p w:rsidR="00D216BF" w:rsidRPr="006E36AB" w:rsidRDefault="00D216BF" w:rsidP="00D216BF"/>
    <w:p w:rsidR="00D216BF" w:rsidRDefault="00D216BF" w:rsidP="00D216BF">
      <w:r>
        <w:rPr>
          <w:rFonts w:hint="eastAsia"/>
        </w:rPr>
        <w:t>于是，我们换成随机森林模型进行训练：</w:t>
      </w:r>
    </w:p>
    <w:p w:rsidR="00D216BF" w:rsidRDefault="00D216BF" w:rsidP="00D216BF">
      <w:r>
        <w:rPr>
          <w:rFonts w:hint="eastAsia"/>
        </w:rPr>
        <w:t>在进行随机森林模型训练之前，需要对数据进行预处理，包括用数据建模算子进行变量类型修改、用数据集分离算子进行样本数据划分，详细步骤见</w:t>
      </w:r>
      <w:r>
        <w:rPr>
          <w:rFonts w:hint="eastAsia"/>
        </w:rPr>
        <w:t>3.3.4</w:t>
      </w:r>
      <w:r>
        <w:rPr>
          <w:rFonts w:hint="eastAsia"/>
        </w:rPr>
        <w:t>波士顿房价预测的决策树模型的数据预处理，分析流示例：</w:t>
      </w:r>
    </w:p>
    <w:p w:rsidR="00D216BF" w:rsidRDefault="00D216BF" w:rsidP="00D216BF">
      <w:r>
        <w:rPr>
          <w:noProof/>
        </w:rPr>
        <w:lastRenderedPageBreak/>
        <w:drawing>
          <wp:inline distT="0" distB="0" distL="0" distR="0" wp14:anchorId="552B457C" wp14:editId="7815807B">
            <wp:extent cx="5274310" cy="3768725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通用决策树模型训练：</w:t>
      </w:r>
    </w:p>
    <w:p w:rsidR="00D216BF" w:rsidRDefault="00D216BF" w:rsidP="00CE6FA4">
      <w:pPr>
        <w:pStyle w:val="a3"/>
        <w:numPr>
          <w:ilvl w:val="0"/>
          <w:numId w:val="153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随机森林模型训练”算子，选中并拖动至右侧工作区</w:t>
      </w:r>
    </w:p>
    <w:p w:rsidR="00D216BF" w:rsidRDefault="00D216BF" w:rsidP="00CE6FA4">
      <w:pPr>
        <w:pStyle w:val="a3"/>
        <w:numPr>
          <w:ilvl w:val="0"/>
          <w:numId w:val="153"/>
        </w:numPr>
        <w:ind w:firstLineChars="0"/>
      </w:pPr>
      <w:r>
        <w:rPr>
          <w:rFonts w:hint="eastAsia"/>
        </w:rPr>
        <w:t>连线前一个“数据集分离”算子到“通用决策树模型训练”算子</w:t>
      </w:r>
    </w:p>
    <w:p w:rsidR="00D216BF" w:rsidRDefault="00D216BF" w:rsidP="00CE6FA4">
      <w:pPr>
        <w:pStyle w:val="a3"/>
        <w:numPr>
          <w:ilvl w:val="0"/>
          <w:numId w:val="153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通用决策树模型训练”算子点击右键，选中参数设置，弹出参数设置对话框，进行算子的参数配置</w:t>
      </w:r>
    </w:p>
    <w:p w:rsidR="00D216BF" w:rsidRDefault="00D216BF" w:rsidP="00CE6FA4">
      <w:pPr>
        <w:pStyle w:val="a3"/>
        <w:numPr>
          <w:ilvl w:val="0"/>
          <w:numId w:val="153"/>
        </w:numPr>
        <w:ind w:firstLineChars="0"/>
      </w:pPr>
      <w:r>
        <w:t>参数设置：弹出的对话框中，左侧为前序算子的输出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选择训练模型类型为“回归”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训练集数据”到“输入表名”参数输入框中</w:t>
      </w:r>
    </w:p>
    <w:p w:rsidR="00D216BF" w:rsidRPr="007A46C0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字段到“输入分类字段”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除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之外的字段到“输入特征字段”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选择</w:t>
      </w:r>
      <w:r>
        <w:t>I</w:t>
      </w:r>
      <w:r>
        <w:rPr>
          <w:rFonts w:hint="eastAsia"/>
        </w:rPr>
        <w:t>mpurity</w:t>
      </w:r>
      <w:r>
        <w:rPr>
          <w:rFonts w:hint="eastAsia"/>
        </w:rPr>
        <w:t>类型为</w:t>
      </w:r>
      <w:r>
        <w:rPr>
          <w:rFonts w:hint="eastAsia"/>
        </w:rPr>
        <w:t>gini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决策树数量选择</w:t>
      </w:r>
      <w:r>
        <w:rPr>
          <w:rFonts w:hint="eastAsia"/>
        </w:rPr>
        <w:t>14</w:t>
      </w:r>
      <w:r>
        <w:rPr>
          <w:rFonts w:hint="eastAsia"/>
        </w:rPr>
        <w:t>、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t>M</w:t>
      </w:r>
      <w:r>
        <w:rPr>
          <w:rFonts w:hint="eastAsia"/>
        </w:rPr>
        <w:t>axDepth</w:t>
      </w:r>
      <w:r>
        <w:rPr>
          <w:rFonts w:hint="eastAsia"/>
        </w:rPr>
        <w:t>参数选择</w:t>
      </w: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11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t>“</w:t>
      </w:r>
      <w:r>
        <w:rPr>
          <w:rFonts w:hint="eastAsia"/>
        </w:rPr>
        <w:t>输入</w:t>
      </w:r>
      <w:r>
        <w:rPr>
          <w:rFonts w:hint="eastAsia"/>
        </w:rPr>
        <w:t>maxBin</w:t>
      </w:r>
      <w:r>
        <w:rPr>
          <w:rFonts w:hint="eastAsia"/>
        </w:rPr>
        <w:t>参数</w:t>
      </w:r>
      <w:r>
        <w:t>”</w:t>
      </w:r>
      <w:r>
        <w:rPr>
          <w:rFonts w:hint="eastAsia"/>
        </w:rPr>
        <w:t>输入</w:t>
      </w:r>
      <w:r w:rsidRPr="00DB5FB4">
        <w:t>30,40,50</w:t>
      </w:r>
    </w:p>
    <w:p w:rsidR="00D216BF" w:rsidRPr="007A46C0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“是否过滤无效字段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“过滤”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点击确定</w:t>
      </w:r>
    </w:p>
    <w:p w:rsidR="00D216BF" w:rsidRDefault="00D216BF" w:rsidP="00D216BF">
      <w:r>
        <w:rPr>
          <w:noProof/>
        </w:rPr>
        <w:lastRenderedPageBreak/>
        <w:drawing>
          <wp:inline distT="0" distB="0" distL="0" distR="0" wp14:anchorId="6BEEF81A" wp14:editId="49B0DC61">
            <wp:extent cx="4483100" cy="4952390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4485170" cy="495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r>
        <w:rPr>
          <w:rFonts w:hint="eastAsia"/>
        </w:rPr>
        <w:t>参数设置正确后，“单点执行”该算子。</w:t>
      </w:r>
    </w:p>
    <w:p w:rsidR="00D216BF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模型验证：采用数据集分离算子抽取的预测数据通过“随机森林预测”算子进行训练模型的验证</w:t>
      </w:r>
    </w:p>
    <w:p w:rsidR="00D216BF" w:rsidRDefault="00D216BF" w:rsidP="00CE6FA4">
      <w:pPr>
        <w:pStyle w:val="a3"/>
        <w:numPr>
          <w:ilvl w:val="0"/>
          <w:numId w:val="154"/>
        </w:numPr>
        <w:ind w:firstLineChars="0"/>
      </w:pPr>
      <w:r>
        <w:rPr>
          <w:rFonts w:hint="eastAsia"/>
        </w:rPr>
        <w:t>从左侧“数据挖掘</w:t>
      </w:r>
      <w:r>
        <w:rPr>
          <w:rFonts w:hint="eastAsia"/>
        </w:rPr>
        <w:t>-</w:t>
      </w:r>
      <w:r>
        <w:rPr>
          <w:rFonts w:hint="eastAsia"/>
        </w:rPr>
        <w:t>分类回归”算子库中选择“随机森林预测”算子，选中并拖动至右侧工作区</w:t>
      </w:r>
    </w:p>
    <w:p w:rsidR="00D216BF" w:rsidRDefault="00D216BF" w:rsidP="00CE6FA4">
      <w:pPr>
        <w:pStyle w:val="a3"/>
        <w:numPr>
          <w:ilvl w:val="0"/>
          <w:numId w:val="154"/>
        </w:numPr>
        <w:ind w:firstLineChars="0"/>
      </w:pPr>
      <w:r>
        <w:rPr>
          <w:rFonts w:hint="eastAsia"/>
        </w:rPr>
        <w:t>分别连线“通用决策树模型训练”算子和“数据集分离”算子到“随机森林预测”算子</w:t>
      </w:r>
    </w:p>
    <w:p w:rsidR="00D216BF" w:rsidRDefault="00D216BF" w:rsidP="00CE6FA4">
      <w:pPr>
        <w:pStyle w:val="a3"/>
        <w:numPr>
          <w:ilvl w:val="0"/>
          <w:numId w:val="154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 xml:space="preserve"> </w:t>
      </w:r>
      <w:r>
        <w:rPr>
          <w:rFonts w:hint="eastAsia"/>
        </w:rPr>
        <w:t>“随机森林预测”算子点击右键，选中参数设置，弹出参数设置对话框，进行算子的参数配置</w:t>
      </w:r>
    </w:p>
    <w:p w:rsidR="00D216BF" w:rsidRDefault="00D216BF" w:rsidP="00CE6FA4">
      <w:pPr>
        <w:pStyle w:val="a3"/>
        <w:numPr>
          <w:ilvl w:val="0"/>
          <w:numId w:val="154"/>
        </w:numPr>
        <w:ind w:firstLineChars="0"/>
      </w:pPr>
      <w:r>
        <w:t>参数设置：弹出的对话框中，左侧为前序算子的输出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“数据集分离</w:t>
      </w:r>
      <w:r>
        <w:rPr>
          <w:rFonts w:hint="eastAsia"/>
        </w:rPr>
        <w:t>_XXXX</w:t>
      </w:r>
      <w:r>
        <w:t>_</w:t>
      </w:r>
      <w:r>
        <w:rPr>
          <w:rFonts w:hint="eastAsia"/>
        </w:rPr>
        <w:t>预测集数据”到“输入表名”参数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除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之外的字段到“特征字段集合”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在结果预测字段名中输入一个字段名，默认为</w:t>
      </w:r>
      <w:r>
        <w:rPr>
          <w:rFonts w:hint="eastAsia"/>
        </w:rPr>
        <w:t>prediction</w:t>
      </w:r>
    </w:p>
    <w:p w:rsidR="00D216BF" w:rsidRPr="007A46C0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“是否过滤无效字段”</w:t>
      </w:r>
      <w:r w:rsidRPr="00537A31">
        <w:rPr>
          <w:rFonts w:hint="eastAsia"/>
        </w:rPr>
        <w:t xml:space="preserve"> </w:t>
      </w:r>
      <w:r>
        <w:rPr>
          <w:rFonts w:hint="eastAsia"/>
        </w:rPr>
        <w:t>选择</w:t>
      </w:r>
      <w:r>
        <w:rPr>
          <w:rFonts w:hint="eastAsia"/>
        </w:rPr>
        <w:t xml:space="preserve"> </w:t>
      </w:r>
      <w:r>
        <w:rPr>
          <w:rFonts w:hint="eastAsia"/>
        </w:rPr>
        <w:t>“过滤”</w:t>
      </w:r>
    </w:p>
    <w:p w:rsidR="00D216BF" w:rsidRPr="007A46C0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字段以及其他需要输出的字段到“结果输出字段集合”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t>拖动左方的“随机森林模型训练</w:t>
      </w:r>
      <w:r>
        <w:rPr>
          <w:rFonts w:hint="eastAsia"/>
        </w:rPr>
        <w:t>_1_XXXX</w:t>
      </w:r>
      <w:r>
        <w:rPr>
          <w:rFonts w:hint="eastAsia"/>
        </w:rPr>
        <w:t>”到“输入训练模型表名”参数输入框中</w:t>
      </w:r>
    </w:p>
    <w:p w:rsidR="00D216BF" w:rsidRDefault="00D216BF" w:rsidP="00B92AB3">
      <w:pPr>
        <w:pStyle w:val="a3"/>
        <w:numPr>
          <w:ilvl w:val="1"/>
          <w:numId w:val="144"/>
        </w:numPr>
        <w:ind w:left="1270" w:firstLineChars="0"/>
      </w:pPr>
      <w:r>
        <w:rPr>
          <w:rFonts w:hint="eastAsia"/>
        </w:rPr>
        <w:lastRenderedPageBreak/>
        <w:t>点击确定</w:t>
      </w:r>
    </w:p>
    <w:p w:rsidR="00D216BF" w:rsidRDefault="00D216BF" w:rsidP="00D216BF">
      <w:r>
        <w:rPr>
          <w:noProof/>
        </w:rPr>
        <w:drawing>
          <wp:inline distT="0" distB="0" distL="0" distR="0" wp14:anchorId="21035479" wp14:editId="17CC7AA1">
            <wp:extent cx="4959350" cy="4230315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960933" cy="423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r>
        <w:rPr>
          <w:rFonts w:hint="eastAsia"/>
        </w:rPr>
        <w:t>参数设置正确后，“单点执行”该算子。</w:t>
      </w:r>
    </w:p>
    <w:p w:rsidR="00D216BF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为数据表增加一个序列号：为了更好地将数据用图形展示，增加一列序列号，使用“数据表聚合或过滤”算子，该算子的详细步骤在前述算子中有描述，参数设置见下图所示：</w:t>
      </w:r>
    </w:p>
    <w:p w:rsidR="00D216BF" w:rsidRDefault="00D216BF" w:rsidP="00D216BF">
      <w:r>
        <w:rPr>
          <w:noProof/>
        </w:rPr>
        <w:lastRenderedPageBreak/>
        <w:drawing>
          <wp:inline distT="0" distB="0" distL="0" distR="0" wp14:anchorId="1A892FB5" wp14:editId="1BF7F598">
            <wp:extent cx="4635500" cy="3841895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637046" cy="384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/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修改字段类型：将新增的序号字段的类型修改为</w:t>
      </w:r>
      <w:r>
        <w:rPr>
          <w:rFonts w:hint="eastAsia"/>
        </w:rPr>
        <w:t>string</w:t>
      </w:r>
      <w:r>
        <w:rPr>
          <w:rFonts w:hint="eastAsia"/>
        </w:rPr>
        <w:t>类型，使用“数据建模”算子，该算子的详细步骤在前述算子中有描述，参数设置见下图所示：</w:t>
      </w:r>
    </w:p>
    <w:p w:rsidR="00D216BF" w:rsidRPr="00A539EC" w:rsidRDefault="00D216BF" w:rsidP="00D216BF">
      <w:r>
        <w:rPr>
          <w:noProof/>
        </w:rPr>
        <w:drawing>
          <wp:inline distT="0" distB="0" distL="0" distR="0" wp14:anchorId="12957C99" wp14:editId="0BD9ABCA">
            <wp:extent cx="4394200" cy="3883117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397727" cy="3886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用折线图将结果数据进行展示：</w:t>
      </w:r>
    </w:p>
    <w:p w:rsidR="00D216BF" w:rsidRDefault="00D216BF" w:rsidP="00D216BF">
      <w:pPr>
        <w:pStyle w:val="a3"/>
        <w:ind w:left="360" w:firstLineChars="0" w:firstLine="0"/>
      </w:pPr>
      <w:r>
        <w:rPr>
          <w:rFonts w:hint="eastAsia"/>
        </w:rPr>
        <w:lastRenderedPageBreak/>
        <w:t>通过“通用数据展示”算子进行布局的管理和调整，因此可视化算子的配置分为两步：配置图元布局和配置图元参数</w:t>
      </w:r>
    </w:p>
    <w:p w:rsidR="00D216BF" w:rsidRDefault="00D216BF" w:rsidP="00CE6FA4">
      <w:pPr>
        <w:pStyle w:val="a3"/>
        <w:numPr>
          <w:ilvl w:val="0"/>
          <w:numId w:val="155"/>
        </w:numPr>
        <w:ind w:firstLineChars="0"/>
      </w:pPr>
      <w:r>
        <w:rPr>
          <w:rFonts w:hint="eastAsia"/>
        </w:rPr>
        <w:t>配置图元布局：（添加布局）</w:t>
      </w:r>
    </w:p>
    <w:p w:rsidR="00D216BF" w:rsidRDefault="00D216BF" w:rsidP="00CE6FA4">
      <w:pPr>
        <w:pStyle w:val="a3"/>
        <w:numPr>
          <w:ilvl w:val="0"/>
          <w:numId w:val="156"/>
        </w:numPr>
        <w:ind w:firstLineChars="0"/>
      </w:pPr>
      <w:r>
        <w:rPr>
          <w:rFonts w:hint="eastAsia"/>
        </w:rPr>
        <w:t>从左侧“数据展示”算子库中选择“通用数据展示”算子，拖动至右侧工作区，</w:t>
      </w:r>
    </w:p>
    <w:p w:rsidR="00D216BF" w:rsidRDefault="00D216BF" w:rsidP="00CE6FA4">
      <w:pPr>
        <w:pStyle w:val="a3"/>
        <w:numPr>
          <w:ilvl w:val="0"/>
          <w:numId w:val="156"/>
        </w:numPr>
        <w:ind w:firstLineChars="0"/>
      </w:pPr>
      <w:r>
        <w:rPr>
          <w:rFonts w:hint="eastAsia"/>
        </w:rPr>
        <w:t>连线“数据建模”算子到“通用数据展示”算子</w:t>
      </w:r>
    </w:p>
    <w:p w:rsidR="00D216BF" w:rsidRDefault="00D216BF" w:rsidP="00CE6FA4">
      <w:pPr>
        <w:pStyle w:val="a3"/>
        <w:numPr>
          <w:ilvl w:val="0"/>
          <w:numId w:val="156"/>
        </w:numPr>
        <w:ind w:firstLineChars="0"/>
      </w:pPr>
      <w:r>
        <w:rPr>
          <w:rFonts w:hint="eastAsia"/>
        </w:rPr>
        <w:t>选中“通用数据展示”算子点击右键，弹出参数设置对话框，进行算子的参数配置</w:t>
      </w:r>
    </w:p>
    <w:p w:rsidR="00D216BF" w:rsidRDefault="00D216BF" w:rsidP="00CE6FA4">
      <w:pPr>
        <w:pStyle w:val="a3"/>
        <w:numPr>
          <w:ilvl w:val="0"/>
          <w:numId w:val="156"/>
        </w:numPr>
        <w:ind w:firstLineChars="0"/>
      </w:pPr>
      <w:r>
        <w:rPr>
          <w:rFonts w:hint="eastAsia"/>
        </w:rPr>
        <w:t>点击上方右侧的“添加布局”按钮，出现一个新的窗口，调整新窗口的大小，直至满意为止</w:t>
      </w:r>
    </w:p>
    <w:p w:rsidR="00D216BF" w:rsidRDefault="00D216BF" w:rsidP="00D216BF">
      <w:r>
        <w:rPr>
          <w:noProof/>
        </w:rPr>
        <w:drawing>
          <wp:inline distT="0" distB="0" distL="0" distR="0" wp14:anchorId="38A00C52" wp14:editId="6F057882">
            <wp:extent cx="4756150" cy="4033508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758465" cy="403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CE6FA4">
      <w:pPr>
        <w:pStyle w:val="a3"/>
        <w:numPr>
          <w:ilvl w:val="0"/>
          <w:numId w:val="155"/>
        </w:numPr>
        <w:ind w:firstLineChars="0"/>
      </w:pPr>
      <w:r>
        <w:rPr>
          <w:rFonts w:hint="eastAsia"/>
        </w:rPr>
        <w:t>配置图元参数：</w:t>
      </w:r>
    </w:p>
    <w:p w:rsidR="00D216BF" w:rsidRDefault="00D216BF" w:rsidP="00CE6FA4">
      <w:pPr>
        <w:pStyle w:val="a3"/>
        <w:numPr>
          <w:ilvl w:val="0"/>
          <w:numId w:val="157"/>
        </w:numPr>
        <w:ind w:firstLineChars="0"/>
      </w:pPr>
      <w:r>
        <w:rPr>
          <w:rFonts w:hint="eastAsia"/>
        </w:rPr>
        <w:t>点击上方右侧“图</w:t>
      </w:r>
      <w:r>
        <w:rPr>
          <w:rFonts w:hint="eastAsia"/>
        </w:rPr>
        <w:t>1</w:t>
      </w:r>
      <w:r>
        <w:rPr>
          <w:rFonts w:hint="eastAsia"/>
        </w:rPr>
        <w:t>”按钮，出现新增窗口图</w:t>
      </w:r>
      <w:r>
        <w:rPr>
          <w:rFonts w:hint="eastAsia"/>
        </w:rPr>
        <w:t>1</w:t>
      </w:r>
      <w:r>
        <w:rPr>
          <w:rFonts w:hint="eastAsia"/>
        </w:rPr>
        <w:t>的参数配置区</w:t>
      </w:r>
    </w:p>
    <w:p w:rsidR="00D216BF" w:rsidRDefault="00D216BF" w:rsidP="00CE6FA4">
      <w:pPr>
        <w:pStyle w:val="a3"/>
        <w:numPr>
          <w:ilvl w:val="0"/>
          <w:numId w:val="157"/>
        </w:numPr>
        <w:ind w:firstLineChars="0"/>
      </w:pPr>
      <w:r>
        <w:rPr>
          <w:rFonts w:hint="eastAsia"/>
        </w:rPr>
        <w:t>“图例”下拉菜单选择“</w:t>
      </w:r>
      <w:r>
        <w:rPr>
          <w:rFonts w:hint="eastAsia"/>
          <w:b/>
        </w:rPr>
        <w:t>坐标系单表二维展示</w:t>
      </w:r>
      <w:r>
        <w:rPr>
          <w:rFonts w:hint="eastAsia"/>
          <w:b/>
        </w:rPr>
        <w:t>_</w:t>
      </w:r>
      <w:r>
        <w:rPr>
          <w:rFonts w:hint="eastAsia"/>
          <w:b/>
        </w:rPr>
        <w:t>多组</w:t>
      </w:r>
      <w:r>
        <w:rPr>
          <w:rFonts w:hint="eastAsia"/>
        </w:rPr>
        <w:t>”</w:t>
      </w:r>
    </w:p>
    <w:p w:rsidR="00D216BF" w:rsidRDefault="00D216BF" w:rsidP="00CE6FA4">
      <w:pPr>
        <w:pStyle w:val="a3"/>
        <w:numPr>
          <w:ilvl w:val="0"/>
          <w:numId w:val="157"/>
        </w:numPr>
        <w:ind w:firstLineChars="0"/>
      </w:pPr>
      <w:r>
        <w:rPr>
          <w:rFonts w:hint="eastAsia"/>
        </w:rPr>
        <w:t>图元参数区配置：</w:t>
      </w:r>
    </w:p>
    <w:p w:rsidR="00D216BF" w:rsidRDefault="00D216BF" w:rsidP="00CE6FA4">
      <w:pPr>
        <w:pStyle w:val="a3"/>
        <w:numPr>
          <w:ilvl w:val="1"/>
          <w:numId w:val="157"/>
        </w:numPr>
        <w:ind w:firstLineChars="0"/>
      </w:pPr>
      <w:r>
        <w:rPr>
          <w:rFonts w:hint="eastAsia"/>
        </w:rPr>
        <w:t>勾选“图元单选列表”中的“面积折线图”</w:t>
      </w:r>
    </w:p>
    <w:p w:rsidR="00D216BF" w:rsidRDefault="00D216BF" w:rsidP="00CE6FA4">
      <w:pPr>
        <w:pStyle w:val="a3"/>
        <w:numPr>
          <w:ilvl w:val="1"/>
          <w:numId w:val="157"/>
        </w:numPr>
        <w:ind w:firstLineChars="0"/>
      </w:pPr>
      <w:r>
        <w:rPr>
          <w:rFonts w:hint="eastAsia"/>
        </w:rPr>
        <w:t>拖动左侧“数据建模</w:t>
      </w:r>
      <w:r>
        <w:rPr>
          <w:rFonts w:hint="eastAsia"/>
        </w:rPr>
        <w:t>_XXXX</w:t>
      </w:r>
      <w:r>
        <w:rPr>
          <w:rFonts w:hint="eastAsia"/>
        </w:rPr>
        <w:t>”至“表名”输入框</w:t>
      </w:r>
    </w:p>
    <w:p w:rsidR="00D216BF" w:rsidRDefault="00D216BF" w:rsidP="00CE6FA4">
      <w:pPr>
        <w:pStyle w:val="a3"/>
        <w:numPr>
          <w:ilvl w:val="1"/>
          <w:numId w:val="157"/>
        </w:numPr>
        <w:ind w:firstLineChars="0"/>
      </w:pPr>
      <w:r>
        <w:rPr>
          <w:rFonts w:hint="eastAsia"/>
        </w:rPr>
        <w:t>拖动左边的“</w:t>
      </w:r>
      <w:r>
        <w:rPr>
          <w:rFonts w:hint="eastAsia"/>
        </w:rPr>
        <w:t>row</w:t>
      </w:r>
      <w:r>
        <w:t>Number</w:t>
      </w:r>
      <w:r>
        <w:rPr>
          <w:rFonts w:hint="eastAsia"/>
        </w:rPr>
        <w:t>”字段到</w:t>
      </w:r>
      <w:r>
        <w:rPr>
          <w:rFonts w:hint="eastAsia"/>
        </w:rPr>
        <w:t>X</w:t>
      </w:r>
      <w:r>
        <w:rPr>
          <w:rFonts w:hint="eastAsia"/>
        </w:rPr>
        <w:t>轴输入框，</w:t>
      </w:r>
      <w:r>
        <w:rPr>
          <w:rFonts w:hint="eastAsia"/>
        </w:rPr>
        <w:t>prediction</w:t>
      </w:r>
      <w:r>
        <w:rPr>
          <w:rFonts w:hint="eastAsia"/>
        </w:rPr>
        <w:t>和</w:t>
      </w:r>
      <w:r>
        <w:rPr>
          <w:rFonts w:hint="eastAsia"/>
        </w:rPr>
        <w:t>field</w:t>
      </w:r>
      <w:r>
        <w:t>_10</w:t>
      </w:r>
      <w:r>
        <w:rPr>
          <w:rFonts w:hint="eastAsia"/>
        </w:rPr>
        <w:t>字段到</w:t>
      </w:r>
      <w:r>
        <w:rPr>
          <w:rFonts w:hint="eastAsia"/>
        </w:rPr>
        <w:t>Y</w:t>
      </w:r>
      <w:r>
        <w:rPr>
          <w:rFonts w:hint="eastAsia"/>
        </w:rPr>
        <w:t>轴输入框，为便于理解，可以在</w:t>
      </w:r>
      <w:r>
        <w:rPr>
          <w:rFonts w:hint="eastAsia"/>
        </w:rPr>
        <w:t>X</w:t>
      </w:r>
      <w:r>
        <w:rPr>
          <w:rFonts w:hint="eastAsia"/>
        </w:rPr>
        <w:t>轴和</w:t>
      </w:r>
      <w:r>
        <w:rPr>
          <w:rFonts w:hint="eastAsia"/>
        </w:rPr>
        <w:t>Y</w:t>
      </w:r>
      <w:r>
        <w:rPr>
          <w:rFonts w:hint="eastAsia"/>
        </w:rPr>
        <w:t>轴输入框右侧输入坐标名</w:t>
      </w:r>
    </w:p>
    <w:p w:rsidR="00D216BF" w:rsidRDefault="00D216BF" w:rsidP="00CE6FA4">
      <w:pPr>
        <w:pStyle w:val="a3"/>
        <w:numPr>
          <w:ilvl w:val="1"/>
          <w:numId w:val="157"/>
        </w:numPr>
        <w:ind w:firstLineChars="0"/>
      </w:pPr>
      <w:r>
        <w:rPr>
          <w:rFonts w:hint="eastAsia"/>
        </w:rPr>
        <w:t>点击确定</w:t>
      </w:r>
    </w:p>
    <w:p w:rsidR="00D216BF" w:rsidRDefault="00D216BF" w:rsidP="00D216BF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3FED0172" wp14:editId="025D53C0">
            <wp:extent cx="5080000" cy="4164426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082177" cy="4166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D216BF" w:rsidP="00D216BF">
      <w:pPr>
        <w:pStyle w:val="a3"/>
        <w:ind w:left="720" w:firstLineChars="0" w:firstLine="0"/>
      </w:pPr>
      <w:r>
        <w:rPr>
          <w:rFonts w:hint="eastAsia"/>
        </w:rPr>
        <w:t>右键算子，选择单点执行</w:t>
      </w:r>
    </w:p>
    <w:p w:rsidR="00D216BF" w:rsidRDefault="00D216BF" w:rsidP="00CE6FA4">
      <w:pPr>
        <w:pStyle w:val="a3"/>
        <w:numPr>
          <w:ilvl w:val="0"/>
          <w:numId w:val="155"/>
        </w:numPr>
        <w:ind w:firstLineChars="0"/>
      </w:pPr>
      <w:r>
        <w:rPr>
          <w:rFonts w:hint="eastAsia"/>
        </w:rPr>
        <w:t>运行结果：</w:t>
      </w:r>
    </w:p>
    <w:p w:rsidR="00D216BF" w:rsidRDefault="00D216BF" w:rsidP="00D216BF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51629E5A" wp14:editId="4F61C5FA">
            <wp:extent cx="5274310" cy="2631440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6BF" w:rsidRDefault="00CE6FA4" w:rsidP="00D216BF">
      <w:r>
        <w:rPr>
          <w:rFonts w:hint="eastAsia"/>
        </w:rPr>
        <w:t>这个预测的结果就比之前用线性回归训练的模型做的预测</w:t>
      </w:r>
      <w:r w:rsidR="00EF3B16">
        <w:rPr>
          <w:rFonts w:hint="eastAsia"/>
        </w:rPr>
        <w:t>好很多。</w:t>
      </w:r>
    </w:p>
    <w:p w:rsidR="00EF3B16" w:rsidRDefault="00EF3B16" w:rsidP="00D216BF">
      <w:pPr>
        <w:rPr>
          <w:rFonts w:hint="eastAsia"/>
        </w:rPr>
      </w:pPr>
      <w:bookmarkStart w:id="0" w:name="_GoBack"/>
      <w:bookmarkEnd w:id="0"/>
    </w:p>
    <w:p w:rsidR="00D216BF" w:rsidRDefault="00D216BF" w:rsidP="00B92AB3">
      <w:pPr>
        <w:pStyle w:val="a3"/>
        <w:numPr>
          <w:ilvl w:val="0"/>
          <w:numId w:val="144"/>
        </w:numPr>
        <w:ind w:firstLineChars="0"/>
      </w:pPr>
      <w:r>
        <w:rPr>
          <w:rFonts w:hint="eastAsia"/>
        </w:rPr>
        <w:t>发布为独立应用（</w:t>
      </w:r>
      <w:r>
        <w:rPr>
          <w:rFonts w:hint="eastAsia"/>
        </w:rPr>
        <w:t>APP</w:t>
      </w:r>
      <w:r>
        <w:rPr>
          <w:rFonts w:hint="eastAsia"/>
        </w:rPr>
        <w:t>）并运行</w:t>
      </w:r>
      <w:r>
        <w:rPr>
          <w:rFonts w:hint="eastAsia"/>
        </w:rPr>
        <w:t>APP</w:t>
      </w:r>
      <w:r>
        <w:rPr>
          <w:rFonts w:hint="eastAsia"/>
        </w:rPr>
        <w:t>：</w:t>
      </w:r>
    </w:p>
    <w:p w:rsidR="00D216BF" w:rsidRDefault="00D216BF" w:rsidP="00D216BF">
      <w:pPr>
        <w:pStyle w:val="a3"/>
        <w:ind w:left="360" w:firstLineChars="0" w:firstLine="0"/>
      </w:pPr>
      <w:r>
        <w:rPr>
          <w:rFonts w:hint="eastAsia"/>
        </w:rPr>
        <w:t>至此，一个完整的数据分析流程结束，分析流可进行发布，供其它用户使用。发布流程为见</w:t>
      </w:r>
      <w:r>
        <w:rPr>
          <w:rFonts w:hint="eastAsia"/>
        </w:rPr>
        <w:t>3.1.1</w:t>
      </w:r>
      <w:r>
        <w:rPr>
          <w:rFonts w:hint="eastAsia"/>
        </w:rPr>
        <w:t>的分析流发布和运行</w:t>
      </w:r>
    </w:p>
    <w:p w:rsidR="00DF5DD1" w:rsidRPr="00D216BF" w:rsidRDefault="00DF5DD1" w:rsidP="00430166"/>
    <w:p w:rsidR="00DF5DD1" w:rsidRDefault="00DF5DD1" w:rsidP="00430166"/>
    <w:p w:rsidR="00875DD6" w:rsidRDefault="00875DD6" w:rsidP="00C55287">
      <w:pPr>
        <w:pStyle w:val="2"/>
        <w:numPr>
          <w:ilvl w:val="1"/>
          <w:numId w:val="14"/>
        </w:numPr>
      </w:pPr>
      <w:r>
        <w:rPr>
          <w:rFonts w:hint="eastAsia"/>
        </w:rPr>
        <w:t>第四等级分析流案例</w:t>
      </w:r>
    </w:p>
    <w:p w:rsidR="00DF5DD1" w:rsidRDefault="00DF5DD1" w:rsidP="00430166"/>
    <w:p w:rsidR="003B53E5" w:rsidRPr="007A66DC" w:rsidRDefault="003B53E5" w:rsidP="00430166"/>
    <w:p w:rsidR="00A50346" w:rsidRPr="00A50346" w:rsidRDefault="00A50346" w:rsidP="00C30D05">
      <w:pPr>
        <w:pStyle w:val="1"/>
      </w:pPr>
    </w:p>
    <w:sectPr w:rsidR="00A50346" w:rsidRPr="00A50346" w:rsidSect="00A32A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54BE" w:rsidRDefault="002754BE" w:rsidP="00485EBB">
      <w:r>
        <w:separator/>
      </w:r>
    </w:p>
  </w:endnote>
  <w:endnote w:type="continuationSeparator" w:id="0">
    <w:p w:rsidR="002754BE" w:rsidRDefault="002754BE" w:rsidP="00485E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54BE" w:rsidRDefault="002754BE" w:rsidP="00485EBB">
      <w:r>
        <w:separator/>
      </w:r>
    </w:p>
  </w:footnote>
  <w:footnote w:type="continuationSeparator" w:id="0">
    <w:p w:rsidR="002754BE" w:rsidRDefault="002754BE" w:rsidP="00485E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E62CDEE"/>
    <w:multiLevelType w:val="singleLevel"/>
    <w:tmpl w:val="8E62CDEE"/>
    <w:lvl w:ilvl="0">
      <w:start w:val="1"/>
      <w:numFmt w:val="lowerLetter"/>
      <w:suff w:val="space"/>
      <w:lvlText w:val="%1)"/>
      <w:lvlJc w:val="left"/>
    </w:lvl>
  </w:abstractNum>
  <w:abstractNum w:abstractNumId="1" w15:restartNumberingAfterBreak="0">
    <w:nsid w:val="919E25EC"/>
    <w:multiLevelType w:val="singleLevel"/>
    <w:tmpl w:val="919E25EC"/>
    <w:lvl w:ilvl="0">
      <w:start w:val="1"/>
      <w:numFmt w:val="lowerLetter"/>
      <w:suff w:val="space"/>
      <w:lvlText w:val="%1)"/>
      <w:lvlJc w:val="left"/>
    </w:lvl>
  </w:abstractNum>
  <w:abstractNum w:abstractNumId="2" w15:restartNumberingAfterBreak="0">
    <w:nsid w:val="95110160"/>
    <w:multiLevelType w:val="singleLevel"/>
    <w:tmpl w:val="95110160"/>
    <w:lvl w:ilvl="0">
      <w:start w:val="1"/>
      <w:numFmt w:val="lowerLetter"/>
      <w:suff w:val="space"/>
      <w:lvlText w:val="%1)"/>
      <w:lvlJc w:val="left"/>
    </w:lvl>
  </w:abstractNum>
  <w:abstractNum w:abstractNumId="3" w15:restartNumberingAfterBreak="0">
    <w:nsid w:val="9D5BA208"/>
    <w:multiLevelType w:val="singleLevel"/>
    <w:tmpl w:val="9D5BA208"/>
    <w:lvl w:ilvl="0">
      <w:start w:val="1"/>
      <w:numFmt w:val="lowerLetter"/>
      <w:suff w:val="space"/>
      <w:lvlText w:val="%1)"/>
      <w:lvlJc w:val="left"/>
    </w:lvl>
  </w:abstractNum>
  <w:abstractNum w:abstractNumId="4" w15:restartNumberingAfterBreak="0">
    <w:nsid w:val="CB8419E3"/>
    <w:multiLevelType w:val="singleLevel"/>
    <w:tmpl w:val="CB8419E3"/>
    <w:lvl w:ilvl="0">
      <w:start w:val="1"/>
      <w:numFmt w:val="lowerLetter"/>
      <w:suff w:val="space"/>
      <w:lvlText w:val="%1)"/>
      <w:lvlJc w:val="left"/>
    </w:lvl>
  </w:abstractNum>
  <w:abstractNum w:abstractNumId="5" w15:restartNumberingAfterBreak="0">
    <w:nsid w:val="D3AB07AB"/>
    <w:multiLevelType w:val="singleLevel"/>
    <w:tmpl w:val="D3AB07AB"/>
    <w:lvl w:ilvl="0">
      <w:start w:val="1"/>
      <w:numFmt w:val="decimal"/>
      <w:suff w:val="space"/>
      <w:lvlText w:val="%1)"/>
      <w:lvlJc w:val="left"/>
    </w:lvl>
  </w:abstractNum>
  <w:abstractNum w:abstractNumId="6" w15:restartNumberingAfterBreak="0">
    <w:nsid w:val="FD9E8DCC"/>
    <w:multiLevelType w:val="singleLevel"/>
    <w:tmpl w:val="FD9E8DCC"/>
    <w:lvl w:ilvl="0">
      <w:start w:val="1"/>
      <w:numFmt w:val="lowerLetter"/>
      <w:suff w:val="space"/>
      <w:lvlText w:val="%1)"/>
      <w:lvlJc w:val="left"/>
    </w:lvl>
  </w:abstractNum>
  <w:abstractNum w:abstractNumId="7" w15:restartNumberingAfterBreak="0">
    <w:nsid w:val="007C435D"/>
    <w:multiLevelType w:val="hybridMultilevel"/>
    <w:tmpl w:val="047AF5F4"/>
    <w:lvl w:ilvl="0" w:tplc="B14AD7C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6F31AD"/>
    <w:multiLevelType w:val="hybridMultilevel"/>
    <w:tmpl w:val="EB1AFD78"/>
    <w:lvl w:ilvl="0" w:tplc="DB4A434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1DE4837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38E1203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4137AC0"/>
    <w:multiLevelType w:val="singleLevel"/>
    <w:tmpl w:val="646A3DF6"/>
    <w:lvl w:ilvl="0">
      <w:start w:val="1"/>
      <w:numFmt w:val="decimal"/>
      <w:suff w:val="space"/>
      <w:lvlText w:val="%1)"/>
      <w:lvlJc w:val="left"/>
    </w:lvl>
  </w:abstractNum>
  <w:abstractNum w:abstractNumId="12" w15:restartNumberingAfterBreak="0">
    <w:nsid w:val="054A08D4"/>
    <w:multiLevelType w:val="hybridMultilevel"/>
    <w:tmpl w:val="BDA88D88"/>
    <w:lvl w:ilvl="0" w:tplc="F988791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60112BB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06EC2D59"/>
    <w:multiLevelType w:val="hybridMultilevel"/>
    <w:tmpl w:val="E46A3B2A"/>
    <w:lvl w:ilvl="0" w:tplc="B2F63D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8265D1C"/>
    <w:multiLevelType w:val="hybridMultilevel"/>
    <w:tmpl w:val="8A5084B0"/>
    <w:lvl w:ilvl="0" w:tplc="F98AD67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87A633E"/>
    <w:multiLevelType w:val="singleLevel"/>
    <w:tmpl w:val="18323134"/>
    <w:lvl w:ilvl="0">
      <w:start w:val="1"/>
      <w:numFmt w:val="lowerLetter"/>
      <w:suff w:val="space"/>
      <w:lvlText w:val="%1)"/>
      <w:lvlJc w:val="left"/>
    </w:lvl>
  </w:abstractNum>
  <w:abstractNum w:abstractNumId="17" w15:restartNumberingAfterBreak="0">
    <w:nsid w:val="09455329"/>
    <w:multiLevelType w:val="hybridMultilevel"/>
    <w:tmpl w:val="903E0B1C"/>
    <w:lvl w:ilvl="0" w:tplc="342A7E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A6F6DED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0B281BF0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B712EEB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0D715FEF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0FDC145A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09901E3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1099684C"/>
    <w:multiLevelType w:val="multilevel"/>
    <w:tmpl w:val="15CA09F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1A52A6A"/>
    <w:multiLevelType w:val="singleLevel"/>
    <w:tmpl w:val="11A52A6A"/>
    <w:lvl w:ilvl="0">
      <w:start w:val="1"/>
      <w:numFmt w:val="decimal"/>
      <w:suff w:val="space"/>
      <w:lvlText w:val="%1)"/>
      <w:lvlJc w:val="left"/>
    </w:lvl>
  </w:abstractNum>
  <w:abstractNum w:abstractNumId="26" w15:restartNumberingAfterBreak="0">
    <w:nsid w:val="122B3B3F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22E15DB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124E7F27"/>
    <w:multiLevelType w:val="hybridMultilevel"/>
    <w:tmpl w:val="E4B2136E"/>
    <w:lvl w:ilvl="0" w:tplc="317A70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2CB1AB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154702D9"/>
    <w:multiLevelType w:val="hybridMultilevel"/>
    <w:tmpl w:val="E9EA3BB0"/>
    <w:lvl w:ilvl="0" w:tplc="F5FA307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58B172A"/>
    <w:multiLevelType w:val="hybridMultilevel"/>
    <w:tmpl w:val="420AF1A6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15CA09F0"/>
    <w:multiLevelType w:val="multilevel"/>
    <w:tmpl w:val="15CA09F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6377192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 w15:restartNumberingAfterBreak="0">
    <w:nsid w:val="16BB49E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 w15:restartNumberingAfterBreak="0">
    <w:nsid w:val="18323134"/>
    <w:multiLevelType w:val="singleLevel"/>
    <w:tmpl w:val="18323134"/>
    <w:lvl w:ilvl="0">
      <w:start w:val="1"/>
      <w:numFmt w:val="lowerLetter"/>
      <w:suff w:val="space"/>
      <w:lvlText w:val="%1)"/>
      <w:lvlJc w:val="left"/>
    </w:lvl>
  </w:abstractNum>
  <w:abstractNum w:abstractNumId="36" w15:restartNumberingAfterBreak="0">
    <w:nsid w:val="1A8E7A9C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 w15:restartNumberingAfterBreak="0">
    <w:nsid w:val="1AA13909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 w15:restartNumberingAfterBreak="0">
    <w:nsid w:val="1AB82C32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1B262EDC"/>
    <w:multiLevelType w:val="hybridMultilevel"/>
    <w:tmpl w:val="DD46889C"/>
    <w:lvl w:ilvl="0" w:tplc="6E2E64A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1BF364A5"/>
    <w:multiLevelType w:val="singleLevel"/>
    <w:tmpl w:val="919E25EC"/>
    <w:lvl w:ilvl="0">
      <w:start w:val="1"/>
      <w:numFmt w:val="lowerLetter"/>
      <w:suff w:val="space"/>
      <w:lvlText w:val="%1)"/>
      <w:lvlJc w:val="left"/>
    </w:lvl>
  </w:abstractNum>
  <w:abstractNum w:abstractNumId="41" w15:restartNumberingAfterBreak="0">
    <w:nsid w:val="1C937BD6"/>
    <w:multiLevelType w:val="singleLevel"/>
    <w:tmpl w:val="18323134"/>
    <w:lvl w:ilvl="0">
      <w:start w:val="1"/>
      <w:numFmt w:val="lowerLetter"/>
      <w:suff w:val="space"/>
      <w:lvlText w:val="%1)"/>
      <w:lvlJc w:val="left"/>
    </w:lvl>
  </w:abstractNum>
  <w:abstractNum w:abstractNumId="42" w15:restartNumberingAfterBreak="0">
    <w:nsid w:val="1DC67639"/>
    <w:multiLevelType w:val="singleLevel"/>
    <w:tmpl w:val="D3AB07AB"/>
    <w:lvl w:ilvl="0">
      <w:start w:val="1"/>
      <w:numFmt w:val="decimal"/>
      <w:suff w:val="space"/>
      <w:lvlText w:val="%1)"/>
      <w:lvlJc w:val="left"/>
    </w:lvl>
  </w:abstractNum>
  <w:abstractNum w:abstractNumId="43" w15:restartNumberingAfterBreak="0">
    <w:nsid w:val="1E3C183D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 w15:restartNumberingAfterBreak="0">
    <w:nsid w:val="1F9B54BE"/>
    <w:multiLevelType w:val="singleLevel"/>
    <w:tmpl w:val="1F9B54BE"/>
    <w:lvl w:ilvl="0">
      <w:start w:val="1"/>
      <w:numFmt w:val="decimal"/>
      <w:suff w:val="space"/>
      <w:lvlText w:val="%1)"/>
      <w:lvlJc w:val="left"/>
    </w:lvl>
  </w:abstractNum>
  <w:abstractNum w:abstractNumId="45" w15:restartNumberingAfterBreak="0">
    <w:nsid w:val="20700E03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6" w15:restartNumberingAfterBreak="0">
    <w:nsid w:val="20E64B5A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7" w15:restartNumberingAfterBreak="0">
    <w:nsid w:val="20EA764A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 w15:restartNumberingAfterBreak="0">
    <w:nsid w:val="21BE3781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 w15:restartNumberingAfterBreak="0">
    <w:nsid w:val="21E5038D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0" w15:restartNumberingAfterBreak="0">
    <w:nsid w:val="243302D4"/>
    <w:multiLevelType w:val="hybridMultilevel"/>
    <w:tmpl w:val="5ADC3496"/>
    <w:lvl w:ilvl="0" w:tplc="7F58D59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4A04285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2" w15:restartNumberingAfterBreak="0">
    <w:nsid w:val="24F047BE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3" w15:restartNumberingAfterBreak="0">
    <w:nsid w:val="262626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4" w15:restartNumberingAfterBreak="0">
    <w:nsid w:val="277C699B"/>
    <w:multiLevelType w:val="hybridMultilevel"/>
    <w:tmpl w:val="5DBEBD72"/>
    <w:lvl w:ilvl="0" w:tplc="1E5E66B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AD84B90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6" w15:restartNumberingAfterBreak="0">
    <w:nsid w:val="2B6B6F78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BF475B1"/>
    <w:multiLevelType w:val="hybridMultilevel"/>
    <w:tmpl w:val="9D2299F8"/>
    <w:lvl w:ilvl="0" w:tplc="78386B0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2E2B5518"/>
    <w:multiLevelType w:val="singleLevel"/>
    <w:tmpl w:val="FD9E8DCC"/>
    <w:lvl w:ilvl="0">
      <w:start w:val="1"/>
      <w:numFmt w:val="lowerLetter"/>
      <w:suff w:val="space"/>
      <w:lvlText w:val="%1)"/>
      <w:lvlJc w:val="left"/>
    </w:lvl>
  </w:abstractNum>
  <w:abstractNum w:abstractNumId="59" w15:restartNumberingAfterBreak="0">
    <w:nsid w:val="2F3C587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0" w15:restartNumberingAfterBreak="0">
    <w:nsid w:val="2F503FB5"/>
    <w:multiLevelType w:val="hybridMultilevel"/>
    <w:tmpl w:val="97BA325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F934AA1"/>
    <w:multiLevelType w:val="hybridMultilevel"/>
    <w:tmpl w:val="6CE882D0"/>
    <w:lvl w:ilvl="0" w:tplc="E14819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30474280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3" w15:restartNumberingAfterBreak="0">
    <w:nsid w:val="319266ED"/>
    <w:multiLevelType w:val="multilevel"/>
    <w:tmpl w:val="E05490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4" w15:restartNumberingAfterBreak="0">
    <w:nsid w:val="31A00AB8"/>
    <w:multiLevelType w:val="hybridMultilevel"/>
    <w:tmpl w:val="A80AFCC6"/>
    <w:lvl w:ilvl="0" w:tplc="2836E7D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32565088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6" w15:restartNumberingAfterBreak="0">
    <w:nsid w:val="32A40C8A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344B713F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8" w15:restartNumberingAfterBreak="0">
    <w:nsid w:val="34D052CA"/>
    <w:multiLevelType w:val="singleLevel"/>
    <w:tmpl w:val="9D5BA208"/>
    <w:lvl w:ilvl="0">
      <w:start w:val="1"/>
      <w:numFmt w:val="lowerLetter"/>
      <w:suff w:val="space"/>
      <w:lvlText w:val="%1)"/>
      <w:lvlJc w:val="left"/>
    </w:lvl>
  </w:abstractNum>
  <w:abstractNum w:abstractNumId="69" w15:restartNumberingAfterBreak="0">
    <w:nsid w:val="350960B5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3596744C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1" w15:restartNumberingAfterBreak="0">
    <w:nsid w:val="35CB5AB0"/>
    <w:multiLevelType w:val="singleLevel"/>
    <w:tmpl w:val="919E25EC"/>
    <w:lvl w:ilvl="0">
      <w:start w:val="1"/>
      <w:numFmt w:val="lowerLetter"/>
      <w:suff w:val="space"/>
      <w:lvlText w:val="%1)"/>
      <w:lvlJc w:val="left"/>
    </w:lvl>
  </w:abstractNum>
  <w:abstractNum w:abstractNumId="72" w15:restartNumberingAfterBreak="0">
    <w:nsid w:val="36800F53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36830B64"/>
    <w:multiLevelType w:val="hybridMultilevel"/>
    <w:tmpl w:val="8856C068"/>
    <w:lvl w:ilvl="0" w:tplc="62EED36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4" w15:restartNumberingAfterBreak="0">
    <w:nsid w:val="36AC30CD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5" w15:restartNumberingAfterBreak="0">
    <w:nsid w:val="372A04A1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6" w15:restartNumberingAfterBreak="0">
    <w:nsid w:val="374A5189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37C36076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8" w15:restartNumberingAfterBreak="0">
    <w:nsid w:val="380A0975"/>
    <w:multiLevelType w:val="hybridMultilevel"/>
    <w:tmpl w:val="B0785AC0"/>
    <w:lvl w:ilvl="0" w:tplc="1E62EB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88F06A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0" w15:restartNumberingAfterBreak="0">
    <w:nsid w:val="39971048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1" w15:restartNumberingAfterBreak="0">
    <w:nsid w:val="3BD5B26F"/>
    <w:multiLevelType w:val="singleLevel"/>
    <w:tmpl w:val="3BD5B26F"/>
    <w:lvl w:ilvl="0">
      <w:start w:val="1"/>
      <w:numFmt w:val="decimal"/>
      <w:suff w:val="space"/>
      <w:lvlText w:val="%1)"/>
      <w:lvlJc w:val="left"/>
    </w:lvl>
  </w:abstractNum>
  <w:abstractNum w:abstractNumId="82" w15:restartNumberingAfterBreak="0">
    <w:nsid w:val="3BF7394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3" w15:restartNumberingAfterBreak="0">
    <w:nsid w:val="3CB35596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4" w15:restartNumberingAfterBreak="0">
    <w:nsid w:val="3D4374CF"/>
    <w:multiLevelType w:val="hybridMultilevel"/>
    <w:tmpl w:val="1400CB78"/>
    <w:lvl w:ilvl="0" w:tplc="8C4840A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3D9A737B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6" w15:restartNumberingAfterBreak="0">
    <w:nsid w:val="3EC37B12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7" w15:restartNumberingAfterBreak="0">
    <w:nsid w:val="3F7948AD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01D50C9"/>
    <w:multiLevelType w:val="hybridMultilevel"/>
    <w:tmpl w:val="CB2C04C0"/>
    <w:lvl w:ilvl="0" w:tplc="1C72870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1035DE8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0" w15:restartNumberingAfterBreak="0">
    <w:nsid w:val="4186711F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1" w15:restartNumberingAfterBreak="0">
    <w:nsid w:val="41EC2A66"/>
    <w:multiLevelType w:val="singleLevel"/>
    <w:tmpl w:val="3BD5B26F"/>
    <w:lvl w:ilvl="0">
      <w:start w:val="1"/>
      <w:numFmt w:val="decimal"/>
      <w:suff w:val="space"/>
      <w:lvlText w:val="%1)"/>
      <w:lvlJc w:val="left"/>
    </w:lvl>
  </w:abstractNum>
  <w:abstractNum w:abstractNumId="92" w15:restartNumberingAfterBreak="0">
    <w:nsid w:val="42115AA4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3" w15:restartNumberingAfterBreak="0">
    <w:nsid w:val="42783500"/>
    <w:multiLevelType w:val="multilevel"/>
    <w:tmpl w:val="CD3272F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4" w15:restartNumberingAfterBreak="0">
    <w:nsid w:val="43746C18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5" w15:restartNumberingAfterBreak="0">
    <w:nsid w:val="47135E0F"/>
    <w:multiLevelType w:val="hybridMultilevel"/>
    <w:tmpl w:val="AC3AA6AA"/>
    <w:lvl w:ilvl="0" w:tplc="B5C4B8B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72F2A91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78F0DA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8" w15:restartNumberingAfterBreak="0">
    <w:nsid w:val="48581285"/>
    <w:multiLevelType w:val="singleLevel"/>
    <w:tmpl w:val="D3AB07AB"/>
    <w:lvl w:ilvl="0">
      <w:start w:val="1"/>
      <w:numFmt w:val="decimal"/>
      <w:suff w:val="space"/>
      <w:lvlText w:val="%1)"/>
      <w:lvlJc w:val="left"/>
    </w:lvl>
  </w:abstractNum>
  <w:abstractNum w:abstractNumId="99" w15:restartNumberingAfterBreak="0">
    <w:nsid w:val="48912812"/>
    <w:multiLevelType w:val="hybridMultilevel"/>
    <w:tmpl w:val="E9EA3BB0"/>
    <w:lvl w:ilvl="0" w:tplc="F5FA307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48984298"/>
    <w:multiLevelType w:val="singleLevel"/>
    <w:tmpl w:val="632DD630"/>
    <w:lvl w:ilvl="0">
      <w:start w:val="1"/>
      <w:numFmt w:val="decimal"/>
      <w:suff w:val="space"/>
      <w:lvlText w:val="%1)"/>
      <w:lvlJc w:val="left"/>
    </w:lvl>
  </w:abstractNum>
  <w:abstractNum w:abstractNumId="101" w15:restartNumberingAfterBreak="0">
    <w:nsid w:val="495518C7"/>
    <w:multiLevelType w:val="singleLevel"/>
    <w:tmpl w:val="1F9B54BE"/>
    <w:lvl w:ilvl="0">
      <w:start w:val="1"/>
      <w:numFmt w:val="decimal"/>
      <w:suff w:val="space"/>
      <w:lvlText w:val="%1)"/>
      <w:lvlJc w:val="left"/>
    </w:lvl>
  </w:abstractNum>
  <w:abstractNum w:abstractNumId="102" w15:restartNumberingAfterBreak="0">
    <w:nsid w:val="4A9B68DF"/>
    <w:multiLevelType w:val="hybridMultilevel"/>
    <w:tmpl w:val="AC3AA6AA"/>
    <w:lvl w:ilvl="0" w:tplc="B5C4B8B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4BAA0EA7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4" w15:restartNumberingAfterBreak="0">
    <w:nsid w:val="4C494E1F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5" w15:restartNumberingAfterBreak="0">
    <w:nsid w:val="4DFB4A0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6" w15:restartNumberingAfterBreak="0">
    <w:nsid w:val="4E7D5713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7" w15:restartNumberingAfterBreak="0">
    <w:nsid w:val="4EA00925"/>
    <w:multiLevelType w:val="singleLevel"/>
    <w:tmpl w:val="FD9E8DCC"/>
    <w:lvl w:ilvl="0">
      <w:start w:val="1"/>
      <w:numFmt w:val="lowerLetter"/>
      <w:suff w:val="space"/>
      <w:lvlText w:val="%1)"/>
      <w:lvlJc w:val="left"/>
    </w:lvl>
  </w:abstractNum>
  <w:abstractNum w:abstractNumId="108" w15:restartNumberingAfterBreak="0">
    <w:nsid w:val="519D391E"/>
    <w:multiLevelType w:val="hybridMultilevel"/>
    <w:tmpl w:val="C8DE9A8C"/>
    <w:lvl w:ilvl="0" w:tplc="D720810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1FD2198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0" w15:restartNumberingAfterBreak="0">
    <w:nsid w:val="55380810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1" w15:restartNumberingAfterBreak="0">
    <w:nsid w:val="5739606D"/>
    <w:multiLevelType w:val="singleLevel"/>
    <w:tmpl w:val="9D5BA208"/>
    <w:lvl w:ilvl="0">
      <w:start w:val="1"/>
      <w:numFmt w:val="lowerLetter"/>
      <w:suff w:val="space"/>
      <w:lvlText w:val="%1)"/>
      <w:lvlJc w:val="left"/>
    </w:lvl>
  </w:abstractNum>
  <w:abstractNum w:abstractNumId="112" w15:restartNumberingAfterBreak="0">
    <w:nsid w:val="5835442A"/>
    <w:multiLevelType w:val="hybridMultilevel"/>
    <w:tmpl w:val="02B683AE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3" w15:restartNumberingAfterBreak="0">
    <w:nsid w:val="58EA4D44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4" w15:restartNumberingAfterBreak="0">
    <w:nsid w:val="5A507E95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5" w15:restartNumberingAfterBreak="0">
    <w:nsid w:val="5B9D6FD7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6" w15:restartNumberingAfterBreak="0">
    <w:nsid w:val="5BAC21C5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7" w15:restartNumberingAfterBreak="0">
    <w:nsid w:val="5C85147A"/>
    <w:multiLevelType w:val="singleLevel"/>
    <w:tmpl w:val="1F9B54BE"/>
    <w:lvl w:ilvl="0">
      <w:start w:val="1"/>
      <w:numFmt w:val="decimal"/>
      <w:suff w:val="space"/>
      <w:lvlText w:val="%1)"/>
      <w:lvlJc w:val="left"/>
    </w:lvl>
  </w:abstractNum>
  <w:abstractNum w:abstractNumId="118" w15:restartNumberingAfterBreak="0">
    <w:nsid w:val="5D517519"/>
    <w:multiLevelType w:val="singleLevel"/>
    <w:tmpl w:val="5D517519"/>
    <w:lvl w:ilvl="0">
      <w:start w:val="1"/>
      <w:numFmt w:val="decimal"/>
      <w:suff w:val="space"/>
      <w:lvlText w:val="%1)"/>
      <w:lvlJc w:val="left"/>
    </w:lvl>
  </w:abstractNum>
  <w:abstractNum w:abstractNumId="119" w15:restartNumberingAfterBreak="0">
    <w:nsid w:val="5DCC3027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EBD55D2"/>
    <w:multiLevelType w:val="singleLevel"/>
    <w:tmpl w:val="632DD630"/>
    <w:lvl w:ilvl="0">
      <w:start w:val="1"/>
      <w:numFmt w:val="decimal"/>
      <w:suff w:val="space"/>
      <w:lvlText w:val="%1)"/>
      <w:lvlJc w:val="left"/>
    </w:lvl>
  </w:abstractNum>
  <w:abstractNum w:abstractNumId="121" w15:restartNumberingAfterBreak="0">
    <w:nsid w:val="61665E69"/>
    <w:multiLevelType w:val="hybridMultilevel"/>
    <w:tmpl w:val="3634F5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2" w15:restartNumberingAfterBreak="0">
    <w:nsid w:val="62FE76EE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3" w15:restartNumberingAfterBreak="0">
    <w:nsid w:val="632DD630"/>
    <w:multiLevelType w:val="singleLevel"/>
    <w:tmpl w:val="632DD630"/>
    <w:lvl w:ilvl="0">
      <w:start w:val="1"/>
      <w:numFmt w:val="decimal"/>
      <w:suff w:val="space"/>
      <w:lvlText w:val="%1)"/>
      <w:lvlJc w:val="left"/>
    </w:lvl>
  </w:abstractNum>
  <w:abstractNum w:abstractNumId="124" w15:restartNumberingAfterBreak="0">
    <w:nsid w:val="63D5390E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420B524"/>
    <w:multiLevelType w:val="singleLevel"/>
    <w:tmpl w:val="6420B524"/>
    <w:lvl w:ilvl="0">
      <w:start w:val="1"/>
      <w:numFmt w:val="lowerLetter"/>
      <w:suff w:val="space"/>
      <w:lvlText w:val="%1)"/>
      <w:lvlJc w:val="left"/>
    </w:lvl>
  </w:abstractNum>
  <w:abstractNum w:abstractNumId="126" w15:restartNumberingAfterBreak="0">
    <w:nsid w:val="64282302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7" w15:restartNumberingAfterBreak="0">
    <w:nsid w:val="6437601E"/>
    <w:multiLevelType w:val="hybridMultilevel"/>
    <w:tmpl w:val="663A435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8" w15:restartNumberingAfterBreak="0">
    <w:nsid w:val="64527B1F"/>
    <w:multiLevelType w:val="singleLevel"/>
    <w:tmpl w:val="3BD5B26F"/>
    <w:lvl w:ilvl="0">
      <w:start w:val="1"/>
      <w:numFmt w:val="decimal"/>
      <w:suff w:val="space"/>
      <w:lvlText w:val="%1)"/>
      <w:lvlJc w:val="left"/>
    </w:lvl>
  </w:abstractNum>
  <w:abstractNum w:abstractNumId="129" w15:restartNumberingAfterBreak="0">
    <w:nsid w:val="646A3DF6"/>
    <w:multiLevelType w:val="singleLevel"/>
    <w:tmpl w:val="646A3DF6"/>
    <w:lvl w:ilvl="0">
      <w:start w:val="1"/>
      <w:numFmt w:val="decimal"/>
      <w:suff w:val="space"/>
      <w:lvlText w:val="%1)"/>
      <w:lvlJc w:val="left"/>
    </w:lvl>
  </w:abstractNum>
  <w:abstractNum w:abstractNumId="130" w15:restartNumberingAfterBreak="0">
    <w:nsid w:val="662A1DF5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666D24A5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67033AED"/>
    <w:multiLevelType w:val="singleLevel"/>
    <w:tmpl w:val="1F9B54BE"/>
    <w:lvl w:ilvl="0">
      <w:start w:val="1"/>
      <w:numFmt w:val="decimal"/>
      <w:suff w:val="space"/>
      <w:lvlText w:val="%1)"/>
      <w:lvlJc w:val="left"/>
    </w:lvl>
  </w:abstractNum>
  <w:abstractNum w:abstractNumId="133" w15:restartNumberingAfterBreak="0">
    <w:nsid w:val="68571A6E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93D0FF4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698C5FF7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6" w15:restartNumberingAfterBreak="0">
    <w:nsid w:val="6C386A4D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7" w15:restartNumberingAfterBreak="0">
    <w:nsid w:val="6CB76D23"/>
    <w:multiLevelType w:val="hybridMultilevel"/>
    <w:tmpl w:val="33EEAC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8" w15:restartNumberingAfterBreak="0">
    <w:nsid w:val="6D14671B"/>
    <w:multiLevelType w:val="hybridMultilevel"/>
    <w:tmpl w:val="02B683AE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9" w15:restartNumberingAfterBreak="0">
    <w:nsid w:val="6D454BD1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0" w15:restartNumberingAfterBreak="0">
    <w:nsid w:val="712A3518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1" w15:restartNumberingAfterBreak="0">
    <w:nsid w:val="71BF78DA"/>
    <w:multiLevelType w:val="hybridMultilevel"/>
    <w:tmpl w:val="9910793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2" w15:restartNumberingAfterBreak="0">
    <w:nsid w:val="75760FC9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3" w15:restartNumberingAfterBreak="0">
    <w:nsid w:val="75F45515"/>
    <w:multiLevelType w:val="multilevel"/>
    <w:tmpl w:val="E05490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4" w15:restartNumberingAfterBreak="0">
    <w:nsid w:val="77553B4B"/>
    <w:multiLevelType w:val="singleLevel"/>
    <w:tmpl w:val="646A3DF6"/>
    <w:lvl w:ilvl="0">
      <w:start w:val="1"/>
      <w:numFmt w:val="decimal"/>
      <w:suff w:val="space"/>
      <w:lvlText w:val="%1)"/>
      <w:lvlJc w:val="left"/>
    </w:lvl>
  </w:abstractNum>
  <w:abstractNum w:abstractNumId="145" w15:restartNumberingAfterBreak="0">
    <w:nsid w:val="77596C64"/>
    <w:multiLevelType w:val="singleLevel"/>
    <w:tmpl w:val="FD9E8DCC"/>
    <w:lvl w:ilvl="0">
      <w:start w:val="1"/>
      <w:numFmt w:val="lowerLetter"/>
      <w:suff w:val="space"/>
      <w:lvlText w:val="%1)"/>
      <w:lvlJc w:val="left"/>
    </w:lvl>
  </w:abstractNum>
  <w:abstractNum w:abstractNumId="146" w15:restartNumberingAfterBreak="0">
    <w:nsid w:val="794A5D78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79563CF5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8" w15:restartNumberingAfterBreak="0">
    <w:nsid w:val="79D70FE3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9" w15:restartNumberingAfterBreak="0">
    <w:nsid w:val="7B5656A5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0" w15:restartNumberingAfterBreak="0">
    <w:nsid w:val="7BCD44A8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7BCE60A2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7CA51DFF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7EAD74AD"/>
    <w:multiLevelType w:val="hybridMultilevel"/>
    <w:tmpl w:val="3B68883E"/>
    <w:lvl w:ilvl="0" w:tplc="8D2A1D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7EDC00FB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5" w15:restartNumberingAfterBreak="0">
    <w:nsid w:val="7F3E4761"/>
    <w:multiLevelType w:val="hybridMultilevel"/>
    <w:tmpl w:val="1CB0E1A4"/>
    <w:lvl w:ilvl="0" w:tplc="62C6C13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6" w15:restartNumberingAfterBreak="0">
    <w:nsid w:val="7F6E6B92"/>
    <w:multiLevelType w:val="hybridMultilevel"/>
    <w:tmpl w:val="65CE0756"/>
    <w:lvl w:ilvl="0" w:tplc="66D6B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96"/>
  </w:num>
  <w:num w:numId="3">
    <w:abstractNumId w:val="102"/>
  </w:num>
  <w:num w:numId="4">
    <w:abstractNumId w:val="113"/>
  </w:num>
  <w:num w:numId="5">
    <w:abstractNumId w:val="147"/>
  </w:num>
  <w:num w:numId="6">
    <w:abstractNumId w:val="55"/>
  </w:num>
  <w:num w:numId="7">
    <w:abstractNumId w:val="105"/>
  </w:num>
  <w:num w:numId="8">
    <w:abstractNumId w:val="121"/>
  </w:num>
  <w:num w:numId="9">
    <w:abstractNumId w:val="31"/>
  </w:num>
  <w:num w:numId="10">
    <w:abstractNumId w:val="112"/>
  </w:num>
  <w:num w:numId="11">
    <w:abstractNumId w:val="138"/>
  </w:num>
  <w:num w:numId="12">
    <w:abstractNumId w:val="137"/>
  </w:num>
  <w:num w:numId="13">
    <w:abstractNumId w:val="53"/>
  </w:num>
  <w:num w:numId="14">
    <w:abstractNumId w:val="93"/>
  </w:num>
  <w:num w:numId="15">
    <w:abstractNumId w:val="143"/>
  </w:num>
  <w:num w:numId="16">
    <w:abstractNumId w:val="73"/>
  </w:num>
  <w:num w:numId="17">
    <w:abstractNumId w:val="17"/>
  </w:num>
  <w:num w:numId="18">
    <w:abstractNumId w:val="95"/>
  </w:num>
  <w:num w:numId="19">
    <w:abstractNumId w:val="103"/>
  </w:num>
  <w:num w:numId="20">
    <w:abstractNumId w:val="36"/>
  </w:num>
  <w:num w:numId="21">
    <w:abstractNumId w:val="79"/>
  </w:num>
  <w:num w:numId="22">
    <w:abstractNumId w:val="63"/>
  </w:num>
  <w:num w:numId="23">
    <w:abstractNumId w:val="70"/>
  </w:num>
  <w:num w:numId="24">
    <w:abstractNumId w:val="136"/>
  </w:num>
  <w:num w:numId="25">
    <w:abstractNumId w:val="90"/>
  </w:num>
  <w:num w:numId="26">
    <w:abstractNumId w:val="130"/>
  </w:num>
  <w:num w:numId="27">
    <w:abstractNumId w:val="65"/>
  </w:num>
  <w:num w:numId="28">
    <w:abstractNumId w:val="52"/>
  </w:num>
  <w:num w:numId="29">
    <w:abstractNumId w:val="32"/>
  </w:num>
  <w:num w:numId="30">
    <w:abstractNumId w:val="129"/>
  </w:num>
  <w:num w:numId="31">
    <w:abstractNumId w:val="4"/>
  </w:num>
  <w:num w:numId="32">
    <w:abstractNumId w:val="123"/>
  </w:num>
  <w:num w:numId="33">
    <w:abstractNumId w:val="2"/>
  </w:num>
  <w:num w:numId="34">
    <w:abstractNumId w:val="35"/>
  </w:num>
  <w:num w:numId="35">
    <w:abstractNumId w:val="5"/>
  </w:num>
  <w:num w:numId="36">
    <w:abstractNumId w:val="1"/>
  </w:num>
  <w:num w:numId="37">
    <w:abstractNumId w:val="44"/>
  </w:num>
  <w:num w:numId="38">
    <w:abstractNumId w:val="6"/>
  </w:num>
  <w:num w:numId="39">
    <w:abstractNumId w:val="81"/>
  </w:num>
  <w:num w:numId="40">
    <w:abstractNumId w:val="3"/>
  </w:num>
  <w:num w:numId="41">
    <w:abstractNumId w:val="118"/>
  </w:num>
  <w:num w:numId="42">
    <w:abstractNumId w:val="125"/>
  </w:num>
  <w:num w:numId="43">
    <w:abstractNumId w:val="25"/>
  </w:num>
  <w:num w:numId="44">
    <w:abstractNumId w:val="0"/>
  </w:num>
  <w:num w:numId="45">
    <w:abstractNumId w:val="7"/>
  </w:num>
  <w:num w:numId="46">
    <w:abstractNumId w:val="88"/>
  </w:num>
  <w:num w:numId="47">
    <w:abstractNumId w:val="57"/>
  </w:num>
  <w:num w:numId="48">
    <w:abstractNumId w:val="99"/>
  </w:num>
  <w:num w:numId="49">
    <w:abstractNumId w:val="54"/>
  </w:num>
  <w:num w:numId="50">
    <w:abstractNumId w:val="8"/>
  </w:num>
  <w:num w:numId="51">
    <w:abstractNumId w:val="12"/>
  </w:num>
  <w:num w:numId="52">
    <w:abstractNumId w:val="15"/>
  </w:num>
  <w:num w:numId="53">
    <w:abstractNumId w:val="60"/>
  </w:num>
  <w:num w:numId="54">
    <w:abstractNumId w:val="61"/>
  </w:num>
  <w:num w:numId="55">
    <w:abstractNumId w:val="108"/>
  </w:num>
  <w:num w:numId="56">
    <w:abstractNumId w:val="84"/>
  </w:num>
  <w:num w:numId="57">
    <w:abstractNumId w:val="14"/>
  </w:num>
  <w:num w:numId="58">
    <w:abstractNumId w:val="64"/>
  </w:num>
  <w:num w:numId="59">
    <w:abstractNumId w:val="39"/>
  </w:num>
  <w:num w:numId="60">
    <w:abstractNumId w:val="50"/>
  </w:num>
  <w:num w:numId="61">
    <w:abstractNumId w:val="127"/>
  </w:num>
  <w:num w:numId="62">
    <w:abstractNumId w:val="78"/>
  </w:num>
  <w:num w:numId="63">
    <w:abstractNumId w:val="87"/>
  </w:num>
  <w:num w:numId="64">
    <w:abstractNumId w:val="109"/>
  </w:num>
  <w:num w:numId="65">
    <w:abstractNumId w:val="155"/>
  </w:num>
  <w:num w:numId="66">
    <w:abstractNumId w:val="51"/>
  </w:num>
  <w:num w:numId="67">
    <w:abstractNumId w:val="66"/>
  </w:num>
  <w:num w:numId="68">
    <w:abstractNumId w:val="80"/>
  </w:num>
  <w:num w:numId="69">
    <w:abstractNumId w:val="104"/>
  </w:num>
  <w:num w:numId="70">
    <w:abstractNumId w:val="56"/>
  </w:num>
  <w:num w:numId="71">
    <w:abstractNumId w:val="21"/>
  </w:num>
  <w:num w:numId="72">
    <w:abstractNumId w:val="26"/>
  </w:num>
  <w:num w:numId="73">
    <w:abstractNumId w:val="34"/>
  </w:num>
  <w:num w:numId="74">
    <w:abstractNumId w:val="116"/>
  </w:num>
  <w:num w:numId="75">
    <w:abstractNumId w:val="156"/>
  </w:num>
  <w:num w:numId="76">
    <w:abstractNumId w:val="139"/>
  </w:num>
  <w:num w:numId="77">
    <w:abstractNumId w:val="114"/>
  </w:num>
  <w:num w:numId="78">
    <w:abstractNumId w:val="59"/>
  </w:num>
  <w:num w:numId="79">
    <w:abstractNumId w:val="30"/>
  </w:num>
  <w:num w:numId="80">
    <w:abstractNumId w:val="133"/>
  </w:num>
  <w:num w:numId="81">
    <w:abstractNumId w:val="48"/>
  </w:num>
  <w:num w:numId="82">
    <w:abstractNumId w:val="23"/>
  </w:num>
  <w:num w:numId="83">
    <w:abstractNumId w:val="134"/>
  </w:num>
  <w:num w:numId="84">
    <w:abstractNumId w:val="72"/>
  </w:num>
  <w:num w:numId="85">
    <w:abstractNumId w:val="77"/>
  </w:num>
  <w:num w:numId="86">
    <w:abstractNumId w:val="97"/>
  </w:num>
  <w:num w:numId="87">
    <w:abstractNumId w:val="122"/>
  </w:num>
  <w:num w:numId="88">
    <w:abstractNumId w:val="124"/>
  </w:num>
  <w:num w:numId="89">
    <w:abstractNumId w:val="154"/>
  </w:num>
  <w:num w:numId="90">
    <w:abstractNumId w:val="45"/>
  </w:num>
  <w:num w:numId="91">
    <w:abstractNumId w:val="152"/>
  </w:num>
  <w:num w:numId="92">
    <w:abstractNumId w:val="13"/>
  </w:num>
  <w:num w:numId="93">
    <w:abstractNumId w:val="83"/>
  </w:num>
  <w:num w:numId="94">
    <w:abstractNumId w:val="29"/>
  </w:num>
  <w:num w:numId="95">
    <w:abstractNumId w:val="144"/>
  </w:num>
  <w:num w:numId="96">
    <w:abstractNumId w:val="120"/>
  </w:num>
  <w:num w:numId="97">
    <w:abstractNumId w:val="41"/>
  </w:num>
  <w:num w:numId="98">
    <w:abstractNumId w:val="98"/>
  </w:num>
  <w:num w:numId="99">
    <w:abstractNumId w:val="40"/>
  </w:num>
  <w:num w:numId="100">
    <w:abstractNumId w:val="132"/>
  </w:num>
  <w:num w:numId="101">
    <w:abstractNumId w:val="145"/>
  </w:num>
  <w:num w:numId="102">
    <w:abstractNumId w:val="151"/>
  </w:num>
  <w:num w:numId="103">
    <w:abstractNumId w:val="126"/>
  </w:num>
  <w:num w:numId="104">
    <w:abstractNumId w:val="62"/>
  </w:num>
  <w:num w:numId="105">
    <w:abstractNumId w:val="146"/>
  </w:num>
  <w:num w:numId="106">
    <w:abstractNumId w:val="47"/>
  </w:num>
  <w:num w:numId="107">
    <w:abstractNumId w:val="92"/>
  </w:num>
  <w:num w:numId="108">
    <w:abstractNumId w:val="43"/>
  </w:num>
  <w:num w:numId="109">
    <w:abstractNumId w:val="37"/>
  </w:num>
  <w:num w:numId="110">
    <w:abstractNumId w:val="150"/>
  </w:num>
  <w:num w:numId="111">
    <w:abstractNumId w:val="49"/>
  </w:num>
  <w:num w:numId="112">
    <w:abstractNumId w:val="141"/>
  </w:num>
  <w:num w:numId="113">
    <w:abstractNumId w:val="28"/>
  </w:num>
  <w:num w:numId="114">
    <w:abstractNumId w:val="24"/>
  </w:num>
  <w:num w:numId="115">
    <w:abstractNumId w:val="76"/>
  </w:num>
  <w:num w:numId="116">
    <w:abstractNumId w:val="89"/>
  </w:num>
  <w:num w:numId="117">
    <w:abstractNumId w:val="106"/>
  </w:num>
  <w:num w:numId="118">
    <w:abstractNumId w:val="75"/>
  </w:num>
  <w:num w:numId="119">
    <w:abstractNumId w:val="11"/>
  </w:num>
  <w:num w:numId="120">
    <w:abstractNumId w:val="100"/>
  </w:num>
  <w:num w:numId="121">
    <w:abstractNumId w:val="16"/>
  </w:num>
  <w:num w:numId="122">
    <w:abstractNumId w:val="42"/>
  </w:num>
  <w:num w:numId="123">
    <w:abstractNumId w:val="71"/>
  </w:num>
  <w:num w:numId="124">
    <w:abstractNumId w:val="117"/>
  </w:num>
  <w:num w:numId="125">
    <w:abstractNumId w:val="58"/>
  </w:num>
  <w:num w:numId="126">
    <w:abstractNumId w:val="91"/>
  </w:num>
  <w:num w:numId="127">
    <w:abstractNumId w:val="111"/>
  </w:num>
  <w:num w:numId="128">
    <w:abstractNumId w:val="22"/>
  </w:num>
  <w:num w:numId="129">
    <w:abstractNumId w:val="148"/>
  </w:num>
  <w:num w:numId="130">
    <w:abstractNumId w:val="74"/>
  </w:num>
  <w:num w:numId="131">
    <w:abstractNumId w:val="131"/>
  </w:num>
  <w:num w:numId="132">
    <w:abstractNumId w:val="142"/>
  </w:num>
  <w:num w:numId="133">
    <w:abstractNumId w:val="149"/>
  </w:num>
  <w:num w:numId="134">
    <w:abstractNumId w:val="82"/>
  </w:num>
  <w:num w:numId="135">
    <w:abstractNumId w:val="20"/>
  </w:num>
  <w:num w:numId="136">
    <w:abstractNumId w:val="46"/>
  </w:num>
  <w:num w:numId="137">
    <w:abstractNumId w:val="153"/>
  </w:num>
  <w:num w:numId="138">
    <w:abstractNumId w:val="115"/>
  </w:num>
  <w:num w:numId="139">
    <w:abstractNumId w:val="135"/>
  </w:num>
  <w:num w:numId="140">
    <w:abstractNumId w:val="38"/>
  </w:num>
  <w:num w:numId="141">
    <w:abstractNumId w:val="94"/>
  </w:num>
  <w:num w:numId="142">
    <w:abstractNumId w:val="69"/>
  </w:num>
  <w:num w:numId="143">
    <w:abstractNumId w:val="86"/>
  </w:num>
  <w:num w:numId="144">
    <w:abstractNumId w:val="119"/>
  </w:num>
  <w:num w:numId="145">
    <w:abstractNumId w:val="33"/>
  </w:num>
  <w:num w:numId="146">
    <w:abstractNumId w:val="101"/>
  </w:num>
  <w:num w:numId="147">
    <w:abstractNumId w:val="107"/>
  </w:num>
  <w:num w:numId="148">
    <w:abstractNumId w:val="128"/>
  </w:num>
  <w:num w:numId="149">
    <w:abstractNumId w:val="68"/>
  </w:num>
  <w:num w:numId="150">
    <w:abstractNumId w:val="10"/>
  </w:num>
  <w:num w:numId="151">
    <w:abstractNumId w:val="85"/>
  </w:num>
  <w:num w:numId="152">
    <w:abstractNumId w:val="27"/>
  </w:num>
  <w:num w:numId="153">
    <w:abstractNumId w:val="67"/>
  </w:num>
  <w:num w:numId="154">
    <w:abstractNumId w:val="110"/>
  </w:num>
  <w:num w:numId="155">
    <w:abstractNumId w:val="19"/>
  </w:num>
  <w:num w:numId="156">
    <w:abstractNumId w:val="18"/>
  </w:num>
  <w:num w:numId="157">
    <w:abstractNumId w:val="140"/>
  </w:num>
  <w:numIdMacAtCleanup w:val="1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477A0"/>
    <w:rsid w:val="000021CF"/>
    <w:rsid w:val="000042AE"/>
    <w:rsid w:val="00011551"/>
    <w:rsid w:val="0001433F"/>
    <w:rsid w:val="000174EE"/>
    <w:rsid w:val="00024D87"/>
    <w:rsid w:val="00031077"/>
    <w:rsid w:val="00035783"/>
    <w:rsid w:val="000379EA"/>
    <w:rsid w:val="00037EA5"/>
    <w:rsid w:val="0004333A"/>
    <w:rsid w:val="00066500"/>
    <w:rsid w:val="000670D7"/>
    <w:rsid w:val="00071A86"/>
    <w:rsid w:val="0007218E"/>
    <w:rsid w:val="000735E6"/>
    <w:rsid w:val="00076B0F"/>
    <w:rsid w:val="000834C9"/>
    <w:rsid w:val="00085A28"/>
    <w:rsid w:val="000903F7"/>
    <w:rsid w:val="0009773C"/>
    <w:rsid w:val="00097F13"/>
    <w:rsid w:val="000A11FF"/>
    <w:rsid w:val="000A2301"/>
    <w:rsid w:val="000A5852"/>
    <w:rsid w:val="000A6FB3"/>
    <w:rsid w:val="000B2BC5"/>
    <w:rsid w:val="000C4199"/>
    <w:rsid w:val="000C4CAC"/>
    <w:rsid w:val="000C5967"/>
    <w:rsid w:val="000E40B5"/>
    <w:rsid w:val="000E627F"/>
    <w:rsid w:val="000E7170"/>
    <w:rsid w:val="000F0705"/>
    <w:rsid w:val="000F3993"/>
    <w:rsid w:val="000F477F"/>
    <w:rsid w:val="0010241B"/>
    <w:rsid w:val="00107F81"/>
    <w:rsid w:val="0011179B"/>
    <w:rsid w:val="001144A3"/>
    <w:rsid w:val="00126697"/>
    <w:rsid w:val="00130667"/>
    <w:rsid w:val="00130EF1"/>
    <w:rsid w:val="00132C79"/>
    <w:rsid w:val="00135542"/>
    <w:rsid w:val="0013641E"/>
    <w:rsid w:val="00137F36"/>
    <w:rsid w:val="00140122"/>
    <w:rsid w:val="001431CF"/>
    <w:rsid w:val="00150D17"/>
    <w:rsid w:val="00153976"/>
    <w:rsid w:val="00156184"/>
    <w:rsid w:val="00156486"/>
    <w:rsid w:val="00160DA2"/>
    <w:rsid w:val="00166E94"/>
    <w:rsid w:val="001675F5"/>
    <w:rsid w:val="0017050F"/>
    <w:rsid w:val="0017072F"/>
    <w:rsid w:val="00175491"/>
    <w:rsid w:val="0018493B"/>
    <w:rsid w:val="00192145"/>
    <w:rsid w:val="001938DE"/>
    <w:rsid w:val="00193E48"/>
    <w:rsid w:val="001A2F07"/>
    <w:rsid w:val="001A31A3"/>
    <w:rsid w:val="001B11FA"/>
    <w:rsid w:val="001B36C0"/>
    <w:rsid w:val="001B7951"/>
    <w:rsid w:val="001C20C2"/>
    <w:rsid w:val="001C4EB2"/>
    <w:rsid w:val="001D1922"/>
    <w:rsid w:val="001D2ECB"/>
    <w:rsid w:val="001D70DF"/>
    <w:rsid w:val="001E2938"/>
    <w:rsid w:val="001E780A"/>
    <w:rsid w:val="001F026F"/>
    <w:rsid w:val="001F2BA3"/>
    <w:rsid w:val="0020696C"/>
    <w:rsid w:val="002132CD"/>
    <w:rsid w:val="00213444"/>
    <w:rsid w:val="00214704"/>
    <w:rsid w:val="00215E8F"/>
    <w:rsid w:val="00222BC4"/>
    <w:rsid w:val="0022670D"/>
    <w:rsid w:val="002317D2"/>
    <w:rsid w:val="002332DE"/>
    <w:rsid w:val="00235828"/>
    <w:rsid w:val="00235D7A"/>
    <w:rsid w:val="002402E8"/>
    <w:rsid w:val="002432A9"/>
    <w:rsid w:val="002567D8"/>
    <w:rsid w:val="00264602"/>
    <w:rsid w:val="00271E54"/>
    <w:rsid w:val="002754BE"/>
    <w:rsid w:val="00275E42"/>
    <w:rsid w:val="002802A9"/>
    <w:rsid w:val="00280350"/>
    <w:rsid w:val="00281696"/>
    <w:rsid w:val="00287ADD"/>
    <w:rsid w:val="00296F73"/>
    <w:rsid w:val="002A04B8"/>
    <w:rsid w:val="002A56F5"/>
    <w:rsid w:val="002A5AC6"/>
    <w:rsid w:val="002B58FC"/>
    <w:rsid w:val="002B5B17"/>
    <w:rsid w:val="002B72B2"/>
    <w:rsid w:val="002D26FA"/>
    <w:rsid w:val="002D42A7"/>
    <w:rsid w:val="002E5991"/>
    <w:rsid w:val="002F555F"/>
    <w:rsid w:val="0030186F"/>
    <w:rsid w:val="00301F8D"/>
    <w:rsid w:val="00302F54"/>
    <w:rsid w:val="00310883"/>
    <w:rsid w:val="003136A0"/>
    <w:rsid w:val="0031619C"/>
    <w:rsid w:val="003204B1"/>
    <w:rsid w:val="00321124"/>
    <w:rsid w:val="00322848"/>
    <w:rsid w:val="003260D8"/>
    <w:rsid w:val="00326703"/>
    <w:rsid w:val="00326F45"/>
    <w:rsid w:val="00332ACC"/>
    <w:rsid w:val="003335A7"/>
    <w:rsid w:val="00335345"/>
    <w:rsid w:val="003440EC"/>
    <w:rsid w:val="00366BC7"/>
    <w:rsid w:val="0037290D"/>
    <w:rsid w:val="00380226"/>
    <w:rsid w:val="003829CF"/>
    <w:rsid w:val="00383900"/>
    <w:rsid w:val="003863D8"/>
    <w:rsid w:val="00391FD2"/>
    <w:rsid w:val="00396B34"/>
    <w:rsid w:val="003A7B4D"/>
    <w:rsid w:val="003B53E5"/>
    <w:rsid w:val="003C57DE"/>
    <w:rsid w:val="003C60B3"/>
    <w:rsid w:val="003C76FA"/>
    <w:rsid w:val="003C7AE4"/>
    <w:rsid w:val="003E5195"/>
    <w:rsid w:val="003F184C"/>
    <w:rsid w:val="003F2949"/>
    <w:rsid w:val="003F3EA2"/>
    <w:rsid w:val="003F5CCE"/>
    <w:rsid w:val="003F6005"/>
    <w:rsid w:val="00416BBD"/>
    <w:rsid w:val="0042389C"/>
    <w:rsid w:val="00423A4E"/>
    <w:rsid w:val="00425DCB"/>
    <w:rsid w:val="00427623"/>
    <w:rsid w:val="00430166"/>
    <w:rsid w:val="00431F9E"/>
    <w:rsid w:val="004328AD"/>
    <w:rsid w:val="004345AC"/>
    <w:rsid w:val="004429CB"/>
    <w:rsid w:val="00445F04"/>
    <w:rsid w:val="00447B34"/>
    <w:rsid w:val="00455077"/>
    <w:rsid w:val="004578D3"/>
    <w:rsid w:val="00471B90"/>
    <w:rsid w:val="00483F4C"/>
    <w:rsid w:val="00484245"/>
    <w:rsid w:val="00485EBB"/>
    <w:rsid w:val="004976E9"/>
    <w:rsid w:val="004B0CC8"/>
    <w:rsid w:val="004B274D"/>
    <w:rsid w:val="004B5D55"/>
    <w:rsid w:val="004C0934"/>
    <w:rsid w:val="004C5954"/>
    <w:rsid w:val="004C6072"/>
    <w:rsid w:val="004C6569"/>
    <w:rsid w:val="004D11DC"/>
    <w:rsid w:val="004E2A6F"/>
    <w:rsid w:val="004E396E"/>
    <w:rsid w:val="004E4152"/>
    <w:rsid w:val="004E4419"/>
    <w:rsid w:val="004E4E27"/>
    <w:rsid w:val="004F04EA"/>
    <w:rsid w:val="004F14A4"/>
    <w:rsid w:val="004F48EF"/>
    <w:rsid w:val="004F79CB"/>
    <w:rsid w:val="005011F9"/>
    <w:rsid w:val="005057E6"/>
    <w:rsid w:val="00505A05"/>
    <w:rsid w:val="00513782"/>
    <w:rsid w:val="00515EB7"/>
    <w:rsid w:val="00515F40"/>
    <w:rsid w:val="00516BA5"/>
    <w:rsid w:val="00517993"/>
    <w:rsid w:val="00536C37"/>
    <w:rsid w:val="00540408"/>
    <w:rsid w:val="005513FE"/>
    <w:rsid w:val="00551C7D"/>
    <w:rsid w:val="005534BD"/>
    <w:rsid w:val="00554162"/>
    <w:rsid w:val="00554A19"/>
    <w:rsid w:val="00556FFF"/>
    <w:rsid w:val="0056022E"/>
    <w:rsid w:val="005661C2"/>
    <w:rsid w:val="00566C3A"/>
    <w:rsid w:val="005674A3"/>
    <w:rsid w:val="00574879"/>
    <w:rsid w:val="00574973"/>
    <w:rsid w:val="00575AA8"/>
    <w:rsid w:val="00580577"/>
    <w:rsid w:val="00582370"/>
    <w:rsid w:val="00583419"/>
    <w:rsid w:val="005923F8"/>
    <w:rsid w:val="005975B4"/>
    <w:rsid w:val="005978A8"/>
    <w:rsid w:val="005A0CDC"/>
    <w:rsid w:val="005A1A97"/>
    <w:rsid w:val="005A28DB"/>
    <w:rsid w:val="005A3720"/>
    <w:rsid w:val="005A4464"/>
    <w:rsid w:val="005A5ECC"/>
    <w:rsid w:val="005B30DF"/>
    <w:rsid w:val="005B43F8"/>
    <w:rsid w:val="005C7D76"/>
    <w:rsid w:val="005D095B"/>
    <w:rsid w:val="005D1A4E"/>
    <w:rsid w:val="005D7158"/>
    <w:rsid w:val="005E21E1"/>
    <w:rsid w:val="005E4193"/>
    <w:rsid w:val="005E726E"/>
    <w:rsid w:val="005E7F52"/>
    <w:rsid w:val="005F1D5A"/>
    <w:rsid w:val="005F4135"/>
    <w:rsid w:val="005F5F06"/>
    <w:rsid w:val="00603743"/>
    <w:rsid w:val="00603778"/>
    <w:rsid w:val="006051C3"/>
    <w:rsid w:val="00614D97"/>
    <w:rsid w:val="006157A2"/>
    <w:rsid w:val="00620B4D"/>
    <w:rsid w:val="00624C16"/>
    <w:rsid w:val="00634AE9"/>
    <w:rsid w:val="00641418"/>
    <w:rsid w:val="006437B3"/>
    <w:rsid w:val="00645C7C"/>
    <w:rsid w:val="00657FB6"/>
    <w:rsid w:val="006619B4"/>
    <w:rsid w:val="00663101"/>
    <w:rsid w:val="00664A39"/>
    <w:rsid w:val="006654D6"/>
    <w:rsid w:val="00666A35"/>
    <w:rsid w:val="00667621"/>
    <w:rsid w:val="006775D1"/>
    <w:rsid w:val="00680535"/>
    <w:rsid w:val="006869BF"/>
    <w:rsid w:val="00694F96"/>
    <w:rsid w:val="006A22FA"/>
    <w:rsid w:val="006A46A9"/>
    <w:rsid w:val="006B32BE"/>
    <w:rsid w:val="006C413A"/>
    <w:rsid w:val="006C4600"/>
    <w:rsid w:val="006C5F15"/>
    <w:rsid w:val="006D230B"/>
    <w:rsid w:val="006D305C"/>
    <w:rsid w:val="006D5FD0"/>
    <w:rsid w:val="006D7C7C"/>
    <w:rsid w:val="006E0CDD"/>
    <w:rsid w:val="006E13C4"/>
    <w:rsid w:val="006E79B6"/>
    <w:rsid w:val="0070029B"/>
    <w:rsid w:val="0070751F"/>
    <w:rsid w:val="007075D0"/>
    <w:rsid w:val="00731139"/>
    <w:rsid w:val="0073385C"/>
    <w:rsid w:val="007543C6"/>
    <w:rsid w:val="007545FF"/>
    <w:rsid w:val="0075695F"/>
    <w:rsid w:val="007572DF"/>
    <w:rsid w:val="00761A1C"/>
    <w:rsid w:val="0076223D"/>
    <w:rsid w:val="00764C64"/>
    <w:rsid w:val="0077125B"/>
    <w:rsid w:val="00776816"/>
    <w:rsid w:val="0078253A"/>
    <w:rsid w:val="00786465"/>
    <w:rsid w:val="00787751"/>
    <w:rsid w:val="00787D9F"/>
    <w:rsid w:val="0079081B"/>
    <w:rsid w:val="00790871"/>
    <w:rsid w:val="0079470C"/>
    <w:rsid w:val="0079575C"/>
    <w:rsid w:val="007A19C4"/>
    <w:rsid w:val="007A337E"/>
    <w:rsid w:val="007A46C0"/>
    <w:rsid w:val="007A66DC"/>
    <w:rsid w:val="007A7E15"/>
    <w:rsid w:val="007B0CE3"/>
    <w:rsid w:val="007B55E2"/>
    <w:rsid w:val="007B6D5A"/>
    <w:rsid w:val="007B764B"/>
    <w:rsid w:val="007C161F"/>
    <w:rsid w:val="007D3D6E"/>
    <w:rsid w:val="007D40D2"/>
    <w:rsid w:val="007D5DE8"/>
    <w:rsid w:val="007E62EB"/>
    <w:rsid w:val="00804007"/>
    <w:rsid w:val="00810A11"/>
    <w:rsid w:val="0082002F"/>
    <w:rsid w:val="0083206A"/>
    <w:rsid w:val="00835C34"/>
    <w:rsid w:val="008368BF"/>
    <w:rsid w:val="00836E59"/>
    <w:rsid w:val="00844258"/>
    <w:rsid w:val="00850EF2"/>
    <w:rsid w:val="008562F2"/>
    <w:rsid w:val="008601EA"/>
    <w:rsid w:val="00860317"/>
    <w:rsid w:val="0086454F"/>
    <w:rsid w:val="00864E34"/>
    <w:rsid w:val="008671EA"/>
    <w:rsid w:val="00875DD6"/>
    <w:rsid w:val="00876112"/>
    <w:rsid w:val="00885C4D"/>
    <w:rsid w:val="008860E9"/>
    <w:rsid w:val="00892B74"/>
    <w:rsid w:val="00896BC8"/>
    <w:rsid w:val="008A129D"/>
    <w:rsid w:val="008A412F"/>
    <w:rsid w:val="008B1252"/>
    <w:rsid w:val="008B52F8"/>
    <w:rsid w:val="008D54DB"/>
    <w:rsid w:val="008E2155"/>
    <w:rsid w:val="008E2FC7"/>
    <w:rsid w:val="008F0655"/>
    <w:rsid w:val="009012D2"/>
    <w:rsid w:val="00906438"/>
    <w:rsid w:val="00917945"/>
    <w:rsid w:val="00921AA0"/>
    <w:rsid w:val="0093013C"/>
    <w:rsid w:val="00930C2A"/>
    <w:rsid w:val="009319DA"/>
    <w:rsid w:val="00942661"/>
    <w:rsid w:val="00943B37"/>
    <w:rsid w:val="00944F95"/>
    <w:rsid w:val="0094740F"/>
    <w:rsid w:val="00950D28"/>
    <w:rsid w:val="00951601"/>
    <w:rsid w:val="00961BBC"/>
    <w:rsid w:val="00965E9B"/>
    <w:rsid w:val="0097073E"/>
    <w:rsid w:val="00973814"/>
    <w:rsid w:val="009830BD"/>
    <w:rsid w:val="00984D9F"/>
    <w:rsid w:val="00986F68"/>
    <w:rsid w:val="0099480C"/>
    <w:rsid w:val="009951CC"/>
    <w:rsid w:val="009A4A43"/>
    <w:rsid w:val="009B25A1"/>
    <w:rsid w:val="009B322D"/>
    <w:rsid w:val="009B3A65"/>
    <w:rsid w:val="009B4594"/>
    <w:rsid w:val="009B5E32"/>
    <w:rsid w:val="009C28E2"/>
    <w:rsid w:val="009C6E80"/>
    <w:rsid w:val="009C7EE3"/>
    <w:rsid w:val="009D1B2F"/>
    <w:rsid w:val="009D448C"/>
    <w:rsid w:val="009D5D9F"/>
    <w:rsid w:val="009E0238"/>
    <w:rsid w:val="009E3EA0"/>
    <w:rsid w:val="009F3D3F"/>
    <w:rsid w:val="00A03757"/>
    <w:rsid w:val="00A03E29"/>
    <w:rsid w:val="00A104AC"/>
    <w:rsid w:val="00A143C1"/>
    <w:rsid w:val="00A254DA"/>
    <w:rsid w:val="00A305CD"/>
    <w:rsid w:val="00A32A61"/>
    <w:rsid w:val="00A43AFE"/>
    <w:rsid w:val="00A477A0"/>
    <w:rsid w:val="00A50346"/>
    <w:rsid w:val="00A6270A"/>
    <w:rsid w:val="00A70420"/>
    <w:rsid w:val="00A71DC9"/>
    <w:rsid w:val="00A7412D"/>
    <w:rsid w:val="00A83481"/>
    <w:rsid w:val="00A8690B"/>
    <w:rsid w:val="00A86B94"/>
    <w:rsid w:val="00A904C1"/>
    <w:rsid w:val="00AA2C35"/>
    <w:rsid w:val="00AA36D3"/>
    <w:rsid w:val="00AA4B21"/>
    <w:rsid w:val="00AA5954"/>
    <w:rsid w:val="00AB40B2"/>
    <w:rsid w:val="00AC03A2"/>
    <w:rsid w:val="00AC278F"/>
    <w:rsid w:val="00AC7C24"/>
    <w:rsid w:val="00AD0398"/>
    <w:rsid w:val="00AD058A"/>
    <w:rsid w:val="00AD5D22"/>
    <w:rsid w:val="00AE0409"/>
    <w:rsid w:val="00AE300E"/>
    <w:rsid w:val="00AE407F"/>
    <w:rsid w:val="00AE4950"/>
    <w:rsid w:val="00AE4A9C"/>
    <w:rsid w:val="00AE54B4"/>
    <w:rsid w:val="00AE7CE2"/>
    <w:rsid w:val="00AF0A17"/>
    <w:rsid w:val="00AF6C79"/>
    <w:rsid w:val="00B00792"/>
    <w:rsid w:val="00B06B97"/>
    <w:rsid w:val="00B14212"/>
    <w:rsid w:val="00B144C0"/>
    <w:rsid w:val="00B16378"/>
    <w:rsid w:val="00B172EB"/>
    <w:rsid w:val="00B201BC"/>
    <w:rsid w:val="00B33B89"/>
    <w:rsid w:val="00B37CBB"/>
    <w:rsid w:val="00B420FC"/>
    <w:rsid w:val="00B44178"/>
    <w:rsid w:val="00B47DAB"/>
    <w:rsid w:val="00B501A0"/>
    <w:rsid w:val="00B533D3"/>
    <w:rsid w:val="00B54151"/>
    <w:rsid w:val="00B60B48"/>
    <w:rsid w:val="00B71318"/>
    <w:rsid w:val="00B802B5"/>
    <w:rsid w:val="00B830C0"/>
    <w:rsid w:val="00B86917"/>
    <w:rsid w:val="00B91110"/>
    <w:rsid w:val="00B9178F"/>
    <w:rsid w:val="00B92AB3"/>
    <w:rsid w:val="00BA12A1"/>
    <w:rsid w:val="00BB0C02"/>
    <w:rsid w:val="00BB3B6C"/>
    <w:rsid w:val="00BB7EAC"/>
    <w:rsid w:val="00BC137A"/>
    <w:rsid w:val="00BC1399"/>
    <w:rsid w:val="00BC41A0"/>
    <w:rsid w:val="00BD381C"/>
    <w:rsid w:val="00BE1DAD"/>
    <w:rsid w:val="00BE7434"/>
    <w:rsid w:val="00BF0358"/>
    <w:rsid w:val="00BF33B7"/>
    <w:rsid w:val="00BF7516"/>
    <w:rsid w:val="00C00AF2"/>
    <w:rsid w:val="00C10C6B"/>
    <w:rsid w:val="00C12424"/>
    <w:rsid w:val="00C13477"/>
    <w:rsid w:val="00C143B8"/>
    <w:rsid w:val="00C17097"/>
    <w:rsid w:val="00C206CE"/>
    <w:rsid w:val="00C24831"/>
    <w:rsid w:val="00C27DBE"/>
    <w:rsid w:val="00C30D05"/>
    <w:rsid w:val="00C368E0"/>
    <w:rsid w:val="00C374F7"/>
    <w:rsid w:val="00C37FBC"/>
    <w:rsid w:val="00C4227D"/>
    <w:rsid w:val="00C43873"/>
    <w:rsid w:val="00C45D67"/>
    <w:rsid w:val="00C538EA"/>
    <w:rsid w:val="00C53D20"/>
    <w:rsid w:val="00C55287"/>
    <w:rsid w:val="00C62CB7"/>
    <w:rsid w:val="00C62FD3"/>
    <w:rsid w:val="00C63A0A"/>
    <w:rsid w:val="00C65485"/>
    <w:rsid w:val="00C67E86"/>
    <w:rsid w:val="00C710D9"/>
    <w:rsid w:val="00C719D0"/>
    <w:rsid w:val="00C74519"/>
    <w:rsid w:val="00C75828"/>
    <w:rsid w:val="00C831E2"/>
    <w:rsid w:val="00C95D22"/>
    <w:rsid w:val="00CA015A"/>
    <w:rsid w:val="00CA2BEA"/>
    <w:rsid w:val="00CA4EB0"/>
    <w:rsid w:val="00CB03C5"/>
    <w:rsid w:val="00CB155F"/>
    <w:rsid w:val="00CB1818"/>
    <w:rsid w:val="00CB233E"/>
    <w:rsid w:val="00CC19C9"/>
    <w:rsid w:val="00CC7D66"/>
    <w:rsid w:val="00CD09D0"/>
    <w:rsid w:val="00CD48D3"/>
    <w:rsid w:val="00CE1197"/>
    <w:rsid w:val="00CE4572"/>
    <w:rsid w:val="00CE6FA4"/>
    <w:rsid w:val="00D11B84"/>
    <w:rsid w:val="00D11D2B"/>
    <w:rsid w:val="00D216BF"/>
    <w:rsid w:val="00D23181"/>
    <w:rsid w:val="00D2762D"/>
    <w:rsid w:val="00D31546"/>
    <w:rsid w:val="00D35663"/>
    <w:rsid w:val="00D35939"/>
    <w:rsid w:val="00D56D40"/>
    <w:rsid w:val="00D67851"/>
    <w:rsid w:val="00D67C0A"/>
    <w:rsid w:val="00D740DC"/>
    <w:rsid w:val="00D84F01"/>
    <w:rsid w:val="00D86266"/>
    <w:rsid w:val="00D862B8"/>
    <w:rsid w:val="00D928E6"/>
    <w:rsid w:val="00DB046C"/>
    <w:rsid w:val="00DB3224"/>
    <w:rsid w:val="00DB5294"/>
    <w:rsid w:val="00DB76E7"/>
    <w:rsid w:val="00DC43AE"/>
    <w:rsid w:val="00DD3348"/>
    <w:rsid w:val="00DD4DFA"/>
    <w:rsid w:val="00DE393C"/>
    <w:rsid w:val="00DE54A3"/>
    <w:rsid w:val="00DE5700"/>
    <w:rsid w:val="00DE6078"/>
    <w:rsid w:val="00DF5DD1"/>
    <w:rsid w:val="00E01035"/>
    <w:rsid w:val="00E016AC"/>
    <w:rsid w:val="00E03B60"/>
    <w:rsid w:val="00E05287"/>
    <w:rsid w:val="00E06F2F"/>
    <w:rsid w:val="00E165E2"/>
    <w:rsid w:val="00E22525"/>
    <w:rsid w:val="00E33C32"/>
    <w:rsid w:val="00E345B1"/>
    <w:rsid w:val="00E34991"/>
    <w:rsid w:val="00E358FB"/>
    <w:rsid w:val="00E37633"/>
    <w:rsid w:val="00E450E4"/>
    <w:rsid w:val="00E470BF"/>
    <w:rsid w:val="00E4794D"/>
    <w:rsid w:val="00E560A8"/>
    <w:rsid w:val="00E70200"/>
    <w:rsid w:val="00E7085E"/>
    <w:rsid w:val="00E93EA3"/>
    <w:rsid w:val="00EA339B"/>
    <w:rsid w:val="00EA6B47"/>
    <w:rsid w:val="00EA7219"/>
    <w:rsid w:val="00EB1064"/>
    <w:rsid w:val="00EB174B"/>
    <w:rsid w:val="00EB2615"/>
    <w:rsid w:val="00EB502B"/>
    <w:rsid w:val="00EC2276"/>
    <w:rsid w:val="00EC6BD1"/>
    <w:rsid w:val="00ED1F2E"/>
    <w:rsid w:val="00ED26F3"/>
    <w:rsid w:val="00ED73FB"/>
    <w:rsid w:val="00EF1226"/>
    <w:rsid w:val="00EF3B16"/>
    <w:rsid w:val="00EF642A"/>
    <w:rsid w:val="00F041EC"/>
    <w:rsid w:val="00F150BD"/>
    <w:rsid w:val="00F25D24"/>
    <w:rsid w:val="00F27510"/>
    <w:rsid w:val="00F279C2"/>
    <w:rsid w:val="00F37F89"/>
    <w:rsid w:val="00F42A83"/>
    <w:rsid w:val="00F500B8"/>
    <w:rsid w:val="00F51162"/>
    <w:rsid w:val="00F535AF"/>
    <w:rsid w:val="00F56665"/>
    <w:rsid w:val="00F617B4"/>
    <w:rsid w:val="00F7315A"/>
    <w:rsid w:val="00F73BAA"/>
    <w:rsid w:val="00F816D3"/>
    <w:rsid w:val="00F81757"/>
    <w:rsid w:val="00F93031"/>
    <w:rsid w:val="00F974C5"/>
    <w:rsid w:val="00F97DBA"/>
    <w:rsid w:val="00FA0705"/>
    <w:rsid w:val="00FA1AE1"/>
    <w:rsid w:val="00FA306B"/>
    <w:rsid w:val="00FA4340"/>
    <w:rsid w:val="00FA7884"/>
    <w:rsid w:val="00FB049E"/>
    <w:rsid w:val="00FB12BB"/>
    <w:rsid w:val="00FB7198"/>
    <w:rsid w:val="00FC0AC7"/>
    <w:rsid w:val="00FC134D"/>
    <w:rsid w:val="00FC1A9C"/>
    <w:rsid w:val="00FC610C"/>
    <w:rsid w:val="00FC7746"/>
    <w:rsid w:val="00FD1975"/>
    <w:rsid w:val="00FE11E6"/>
    <w:rsid w:val="00FE1AC6"/>
    <w:rsid w:val="00FE6683"/>
    <w:rsid w:val="00FE7299"/>
    <w:rsid w:val="00FF0B1E"/>
    <w:rsid w:val="00FF2537"/>
    <w:rsid w:val="00FF6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49"/>
        <o:r id="V:Rule2" type="connector" idref="#_x0000_s1055"/>
        <o:r id="V:Rule3" type="connector" idref="#_x0000_s1054"/>
        <o:r id="V:Rule4" type="connector" idref="#_x0000_s1115"/>
        <o:r id="V:Rule5" type="connector" idref="#_x0000_s1095"/>
        <o:r id="V:Rule6" type="connector" idref="#_x0000_s1074"/>
        <o:r id="V:Rule7" type="connector" idref="#自选图形 17"/>
        <o:r id="V:Rule8" type="connector" idref="#_x0000_s1103"/>
        <o:r id="V:Rule9" type="connector" idref="#_x0000_s1108"/>
        <o:r id="V:Rule10" type="connector" idref="#_x0000_s1119"/>
        <o:r id="V:Rule11" type="connector" idref="#_x0000_s1127"/>
        <o:r id="V:Rule12" type="connector" idref="#自选图形 16"/>
        <o:r id="V:Rule13" type="connector" idref="#_x0000_s1092"/>
        <o:r id="V:Rule14" type="connector" idref="#_x0000_s1128"/>
        <o:r id="V:Rule15" type="connector" idref="#_x0000_s1107"/>
        <o:r id="V:Rule16" type="connector" idref="#_x0000_s1094"/>
        <o:r id="V:Rule17" type="connector" idref="#_x0000_s1129"/>
        <o:r id="V:Rule18" type="connector" idref="#_x0000_s1090"/>
        <o:r id="V:Rule19" type="connector" idref="#_x0000_s1114"/>
        <o:r id="V:Rule20" type="connector" idref="#_x0000_s1071"/>
        <o:r id="V:Rule21" type="connector" idref="#_x0000_s1087"/>
        <o:r id="V:Rule22" type="connector" idref="#_x0000_s1102"/>
        <o:r id="V:Rule23" type="connector" idref="#_x0000_s1130"/>
        <o:r id="V:Rule24" type="connector" idref="#_x0000_s1099"/>
      </o:rules>
    </o:shapelayout>
  </w:shapeDefaults>
  <w:decimalSymbol w:val="."/>
  <w:listSeparator w:val=","/>
  <w15:docId w15:val="{C0AD9EB7-EC13-429A-8141-FE99543E4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2A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B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B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2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2BE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30D0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30D0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30D05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30D05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30D05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77A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477A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477A0"/>
    <w:rPr>
      <w:sz w:val="18"/>
      <w:szCs w:val="18"/>
    </w:rPr>
  </w:style>
  <w:style w:type="character" w:styleId="a5">
    <w:name w:val="Hyperlink"/>
    <w:basedOn w:val="a0"/>
    <w:uiPriority w:val="99"/>
    <w:unhideWhenUsed/>
    <w:rsid w:val="00E450E4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CA2BE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2BE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A2BE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A2BE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0"/>
    <w:uiPriority w:val="99"/>
    <w:unhideWhenUsed/>
    <w:rsid w:val="00485E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85EB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85E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85EBB"/>
    <w:rPr>
      <w:sz w:val="18"/>
      <w:szCs w:val="18"/>
    </w:rPr>
  </w:style>
  <w:style w:type="character" w:customStyle="1" w:styleId="Char2">
    <w:name w:val="题注 Char"/>
    <w:link w:val="a8"/>
    <w:qFormat/>
    <w:rsid w:val="00810A11"/>
    <w:rPr>
      <w:rFonts w:ascii="Cambria" w:eastAsia="黑体" w:hAnsi="Cambria" w:cs="Times New Roman"/>
      <w:spacing w:val="-4"/>
      <w:kern w:val="0"/>
      <w:sz w:val="20"/>
      <w:szCs w:val="20"/>
    </w:rPr>
  </w:style>
  <w:style w:type="paragraph" w:styleId="a8">
    <w:name w:val="caption"/>
    <w:basedOn w:val="a"/>
    <w:next w:val="a"/>
    <w:link w:val="Char2"/>
    <w:qFormat/>
    <w:rsid w:val="00810A11"/>
    <w:pPr>
      <w:adjustRightInd w:val="0"/>
      <w:spacing w:line="360" w:lineRule="atLeast"/>
      <w:jc w:val="left"/>
      <w:textAlignment w:val="baseline"/>
    </w:pPr>
    <w:rPr>
      <w:rFonts w:ascii="Cambria" w:eastAsia="黑体" w:hAnsi="Cambria" w:cs="Times New Roman"/>
      <w:spacing w:val="-4"/>
      <w:kern w:val="0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30D0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30D0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30D0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30D0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30D05"/>
    <w:rPr>
      <w:rFonts w:asciiTheme="majorHAnsi" w:eastAsiaTheme="majorEastAsia" w:hAnsiTheme="majorHAnsi" w:cstheme="majorBidi"/>
      <w:szCs w:val="21"/>
    </w:rPr>
  </w:style>
  <w:style w:type="table" w:styleId="a9">
    <w:name w:val="Table Grid"/>
    <w:basedOn w:val="a1"/>
    <w:uiPriority w:val="59"/>
    <w:qFormat/>
    <w:rsid w:val="00447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3440E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3440EC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3440EC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3440E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3440E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6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63" Type="http://schemas.openxmlformats.org/officeDocument/2006/relationships/image" Target="media/image52.png"/><Relationship Id="rId84" Type="http://schemas.openxmlformats.org/officeDocument/2006/relationships/image" Target="media/image73.png"/><Relationship Id="rId138" Type="http://schemas.openxmlformats.org/officeDocument/2006/relationships/image" Target="media/image127.png"/><Relationship Id="rId159" Type="http://schemas.openxmlformats.org/officeDocument/2006/relationships/image" Target="media/image148.png"/><Relationship Id="rId107" Type="http://schemas.openxmlformats.org/officeDocument/2006/relationships/image" Target="media/image96.png"/><Relationship Id="rId11" Type="http://schemas.openxmlformats.org/officeDocument/2006/relationships/image" Target="media/image3.emf"/><Relationship Id="rId32" Type="http://schemas.openxmlformats.org/officeDocument/2006/relationships/image" Target="media/image22.png"/><Relationship Id="rId53" Type="http://schemas.openxmlformats.org/officeDocument/2006/relationships/image" Target="media/image42.png"/><Relationship Id="rId74" Type="http://schemas.openxmlformats.org/officeDocument/2006/relationships/image" Target="media/image63.png"/><Relationship Id="rId128" Type="http://schemas.openxmlformats.org/officeDocument/2006/relationships/image" Target="media/image117.png"/><Relationship Id="rId149" Type="http://schemas.openxmlformats.org/officeDocument/2006/relationships/image" Target="media/image138.png"/><Relationship Id="rId5" Type="http://schemas.openxmlformats.org/officeDocument/2006/relationships/footnotes" Target="footnotes.xml"/><Relationship Id="rId95" Type="http://schemas.openxmlformats.org/officeDocument/2006/relationships/image" Target="media/image84.png"/><Relationship Id="rId160" Type="http://schemas.openxmlformats.org/officeDocument/2006/relationships/image" Target="media/image149.png"/><Relationship Id="rId22" Type="http://schemas.openxmlformats.org/officeDocument/2006/relationships/image" Target="media/image12.png"/><Relationship Id="rId43" Type="http://schemas.openxmlformats.org/officeDocument/2006/relationships/image" Target="media/image32.png"/><Relationship Id="rId64" Type="http://schemas.openxmlformats.org/officeDocument/2006/relationships/image" Target="media/image53.png"/><Relationship Id="rId118" Type="http://schemas.openxmlformats.org/officeDocument/2006/relationships/image" Target="media/image107.png"/><Relationship Id="rId139" Type="http://schemas.openxmlformats.org/officeDocument/2006/relationships/image" Target="media/image128.png"/><Relationship Id="rId85" Type="http://schemas.openxmlformats.org/officeDocument/2006/relationships/image" Target="media/image74.png"/><Relationship Id="rId150" Type="http://schemas.openxmlformats.org/officeDocument/2006/relationships/image" Target="media/image139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59" Type="http://schemas.openxmlformats.org/officeDocument/2006/relationships/image" Target="media/image48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24" Type="http://schemas.openxmlformats.org/officeDocument/2006/relationships/image" Target="media/image113.png"/><Relationship Id="rId129" Type="http://schemas.openxmlformats.org/officeDocument/2006/relationships/image" Target="media/image118.png"/><Relationship Id="rId54" Type="http://schemas.openxmlformats.org/officeDocument/2006/relationships/image" Target="media/image43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40" Type="http://schemas.openxmlformats.org/officeDocument/2006/relationships/image" Target="media/image129.png"/><Relationship Id="rId145" Type="http://schemas.openxmlformats.org/officeDocument/2006/relationships/image" Target="media/image134.png"/><Relationship Id="rId16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8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44" Type="http://schemas.openxmlformats.org/officeDocument/2006/relationships/image" Target="media/image33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151" Type="http://schemas.openxmlformats.org/officeDocument/2006/relationships/image" Target="media/image140.png"/><Relationship Id="rId156" Type="http://schemas.openxmlformats.org/officeDocument/2006/relationships/image" Target="media/image145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image" Target="media/image130.png"/><Relationship Id="rId146" Type="http://schemas.openxmlformats.org/officeDocument/2006/relationships/image" Target="media/image135.png"/><Relationship Id="rId7" Type="http://schemas.openxmlformats.org/officeDocument/2006/relationships/hyperlink" Target="http://www.baidu.com" TargetMode="Externa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162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157" Type="http://schemas.openxmlformats.org/officeDocument/2006/relationships/image" Target="media/image146.png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152" Type="http://schemas.openxmlformats.org/officeDocument/2006/relationships/image" Target="media/image141.png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2.vsdx"/><Relationship Id="rId30" Type="http://schemas.openxmlformats.org/officeDocument/2006/relationships/image" Target="media/image20.png"/><Relationship Id="rId35" Type="http://schemas.openxmlformats.org/officeDocument/2006/relationships/hyperlink" Target="http://192.168.1.160:6080/appSite" TargetMode="External"/><Relationship Id="rId56" Type="http://schemas.openxmlformats.org/officeDocument/2006/relationships/image" Target="media/image45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5.png"/><Relationship Id="rId147" Type="http://schemas.openxmlformats.org/officeDocument/2006/relationships/image" Target="media/image136.png"/><Relationship Id="rId8" Type="http://schemas.openxmlformats.org/officeDocument/2006/relationships/hyperlink" Target="http://www.baidu.com,1,1,3,111.11.184.114" TargetMode="Externa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142" Type="http://schemas.openxmlformats.org/officeDocument/2006/relationships/image" Target="media/image131.png"/><Relationship Id="rId3" Type="http://schemas.openxmlformats.org/officeDocument/2006/relationships/settings" Target="settings.xml"/><Relationship Id="rId25" Type="http://schemas.openxmlformats.org/officeDocument/2006/relationships/image" Target="media/image15.png"/><Relationship Id="rId46" Type="http://schemas.openxmlformats.org/officeDocument/2006/relationships/image" Target="media/image35.png"/><Relationship Id="rId67" Type="http://schemas.openxmlformats.org/officeDocument/2006/relationships/image" Target="media/image56.png"/><Relationship Id="rId116" Type="http://schemas.openxmlformats.org/officeDocument/2006/relationships/image" Target="media/image105.png"/><Relationship Id="rId137" Type="http://schemas.openxmlformats.org/officeDocument/2006/relationships/image" Target="media/image126.png"/><Relationship Id="rId158" Type="http://schemas.openxmlformats.org/officeDocument/2006/relationships/image" Target="media/image147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62" Type="http://schemas.openxmlformats.org/officeDocument/2006/relationships/image" Target="media/image51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53" Type="http://schemas.openxmlformats.org/officeDocument/2006/relationships/image" Target="media/image142.png"/><Relationship Id="rId15" Type="http://schemas.openxmlformats.org/officeDocument/2006/relationships/image" Target="media/image5.png"/><Relationship Id="rId36" Type="http://schemas.openxmlformats.org/officeDocument/2006/relationships/image" Target="media/image25.png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27" Type="http://schemas.openxmlformats.org/officeDocument/2006/relationships/image" Target="media/image116.pn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52" Type="http://schemas.openxmlformats.org/officeDocument/2006/relationships/image" Target="media/image41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43" Type="http://schemas.openxmlformats.org/officeDocument/2006/relationships/image" Target="media/image132.png"/><Relationship Id="rId148" Type="http://schemas.openxmlformats.org/officeDocument/2006/relationships/image" Target="media/image137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26" Type="http://schemas.openxmlformats.org/officeDocument/2006/relationships/image" Target="media/image16.png"/><Relationship Id="rId47" Type="http://schemas.openxmlformats.org/officeDocument/2006/relationships/image" Target="media/image36.png"/><Relationship Id="rId68" Type="http://schemas.openxmlformats.org/officeDocument/2006/relationships/image" Target="media/image57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54" Type="http://schemas.openxmlformats.org/officeDocument/2006/relationships/image" Target="media/image143.png"/><Relationship Id="rId16" Type="http://schemas.openxmlformats.org/officeDocument/2006/relationships/image" Target="media/image6.png"/><Relationship Id="rId37" Type="http://schemas.openxmlformats.org/officeDocument/2006/relationships/image" Target="media/image26.png"/><Relationship Id="rId58" Type="http://schemas.openxmlformats.org/officeDocument/2006/relationships/image" Target="media/image47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44" Type="http://schemas.openxmlformats.org/officeDocument/2006/relationships/image" Target="media/image133.png"/><Relationship Id="rId90" Type="http://schemas.openxmlformats.org/officeDocument/2006/relationships/image" Target="media/image79.png"/><Relationship Id="rId27" Type="http://schemas.openxmlformats.org/officeDocument/2006/relationships/image" Target="media/image17.png"/><Relationship Id="rId48" Type="http://schemas.openxmlformats.org/officeDocument/2006/relationships/image" Target="media/image37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134" Type="http://schemas.openxmlformats.org/officeDocument/2006/relationships/image" Target="media/image123.png"/><Relationship Id="rId80" Type="http://schemas.openxmlformats.org/officeDocument/2006/relationships/image" Target="media/image69.png"/><Relationship Id="rId155" Type="http://schemas.openxmlformats.org/officeDocument/2006/relationships/image" Target="media/image1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0</TotalTime>
  <Pages>121</Pages>
  <Words>6826</Words>
  <Characters>38914</Characters>
  <Application>Microsoft Office Word</Application>
  <DocSecurity>0</DocSecurity>
  <Lines>324</Lines>
  <Paragraphs>91</Paragraphs>
  <ScaleCrop>false</ScaleCrop>
  <Company/>
  <LinksUpToDate>false</LinksUpToDate>
  <CharactersWithSpaces>45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</cp:lastModifiedBy>
  <cp:revision>371</cp:revision>
  <dcterms:created xsi:type="dcterms:W3CDTF">2018-03-21T10:58:00Z</dcterms:created>
  <dcterms:modified xsi:type="dcterms:W3CDTF">2018-04-11T02:55:00Z</dcterms:modified>
</cp:coreProperties>
</file>